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EC8E1AA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0B075AB9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</w:t>
            </w:r>
            <w:r w:rsidR="009E3A8F">
              <w:rPr>
                <w:rFonts w:ascii="標楷體" w:hAnsi="標楷體" w:hint="eastAsia"/>
              </w:rPr>
              <w:t>9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</w:t>
            </w:r>
            <w:r w:rsidR="009E3A8F">
              <w:rPr>
                <w:rFonts w:ascii="標楷體" w:hAnsi="標楷體" w:hint="eastAsia"/>
              </w:rPr>
              <w:t>7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lastRenderedPageBreak/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D57E71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1071E1" w:rsidRDefault="001071E1" w:rsidP="0040125A"/>
              </w:txbxContent>
            </v:textbox>
          </v:shape>
        </w:pict>
      </w:r>
      <w:r w:rsidR="00D57E71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1071E1" w:rsidRDefault="001071E1" w:rsidP="0040125A"/>
              </w:txbxContent>
            </v:textbox>
          </v:shape>
        </w:pict>
      </w:r>
    </w:p>
    <w:p w14:paraId="786027CB" w14:textId="77777777" w:rsidR="009B11EB" w:rsidRPr="00CE4C15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D57E71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1071E1" w:rsidRDefault="001071E1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00</w:t>
            </w:r>
            <w:r w:rsidRPr="00B616B2">
              <w:rPr>
                <w:rFonts w:ascii="標楷體" w:hAnsi="標楷體" w:hint="eastAsia"/>
              </w:rPr>
              <w:t>1、</w:t>
            </w:r>
            <w:r>
              <w:rPr>
                <w:rFonts w:ascii="標楷體" w:hAnsi="標楷體" w:hint="eastAsia"/>
              </w:rPr>
              <w:t>L110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1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5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5</w:t>
            </w:r>
            <w:r w:rsidRPr="00B616B2">
              <w:rPr>
                <w:rFonts w:ascii="標楷體" w:hAnsi="標楷體" w:hint="eastAsia"/>
              </w:rPr>
              <w:t>、</w:t>
            </w:r>
          </w:p>
          <w:p w14:paraId="13714C67" w14:textId="77777777" w:rsidR="00B616B2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9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A</w:t>
            </w:r>
            <w:r w:rsidR="00E9553C" w:rsidRPr="00B616B2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9B2BD3" w:rsidRDefault="00E9553C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7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27F1DE00" w14:textId="39D02E96" w:rsidR="00AA08DC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color w:val="000000"/>
        </w:rPr>
        <w:fldChar w:fldCharType="begin"/>
      </w:r>
      <w:r>
        <w:rPr>
          <w:rFonts w:hAnsi="標楷體"/>
          <w:color w:val="000000"/>
        </w:rPr>
        <w:instrText xml:space="preserve"> TOC \o "1-3" \h \z \u </w:instrText>
      </w:r>
      <w:r>
        <w:rPr>
          <w:rFonts w:hAnsi="標楷體"/>
          <w:color w:val="000000"/>
        </w:rPr>
        <w:fldChar w:fldCharType="separate"/>
      </w:r>
      <w:hyperlink w:anchor="_Toc84259971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1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概述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1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04DE6A7D" w14:textId="36CCC35F" w:rsidR="00AA08DC" w:rsidRDefault="00AA08DC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2" w:history="1">
        <w:r w:rsidRPr="003C2EE9">
          <w:rPr>
            <w:rStyle w:val="a7"/>
            <w:rFonts w:hAnsi="標楷體"/>
          </w:rPr>
          <w:t xml:space="preserve">1.1    </w:t>
        </w:r>
        <w:r w:rsidRPr="003C2EE9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599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3A7F1A2" w14:textId="4FB54A6F" w:rsidR="00AA08DC" w:rsidRDefault="00AA08DC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3" w:history="1">
        <w:r w:rsidRPr="003C2EE9">
          <w:rPr>
            <w:rStyle w:val="a7"/>
            <w:rFonts w:hAnsi="標楷體"/>
          </w:rPr>
          <w:t xml:space="preserve">1.2    </w:t>
        </w:r>
        <w:r w:rsidRPr="003C2EE9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599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CEDC4D8" w14:textId="68CD93A3" w:rsidR="00AA08DC" w:rsidRDefault="00AA08DC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4" w:history="1">
        <w:r w:rsidRPr="003C2EE9">
          <w:rPr>
            <w:rStyle w:val="a7"/>
            <w:rFonts w:hAnsi="標楷體"/>
          </w:rPr>
          <w:t xml:space="preserve">1.3    </w:t>
        </w:r>
        <w:r w:rsidRPr="003C2EE9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599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08A56904" w14:textId="6872FB28" w:rsidR="00AA08DC" w:rsidRDefault="00AA08DC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5" w:history="1">
        <w:r w:rsidRPr="003C2EE9">
          <w:rPr>
            <w:rStyle w:val="a7"/>
            <w:rFonts w:hAnsi="標楷體"/>
            <w:noProof/>
          </w:rPr>
          <w:t>1.3.1</w:t>
        </w:r>
        <w:r w:rsidRPr="003C2EE9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CBA6A10" w14:textId="60149D85" w:rsidR="00AA08DC" w:rsidRDefault="00AA08DC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6" w:history="1">
        <w:r w:rsidRPr="003C2EE9">
          <w:rPr>
            <w:rStyle w:val="a7"/>
            <w:rFonts w:hAnsi="標楷體"/>
            <w:noProof/>
          </w:rPr>
          <w:t>1.3.2</w:t>
        </w:r>
        <w:r w:rsidRPr="003C2EE9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683B6B7" w14:textId="17237E98" w:rsidR="00AA08DC" w:rsidRDefault="00AA08DC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77" w:history="1">
        <w:r w:rsidRPr="003C2EE9">
          <w:rPr>
            <w:rStyle w:val="a7"/>
            <w:rFonts w:hAnsi="標楷體" w:hint="eastAsia"/>
          </w:rPr>
          <w:t>第</w:t>
        </w:r>
        <w:r w:rsidRPr="003C2EE9">
          <w:rPr>
            <w:rStyle w:val="a7"/>
            <w:rFonts w:hAnsi="標楷體"/>
          </w:rPr>
          <w:t>2</w:t>
        </w:r>
        <w:r w:rsidRPr="003C2EE9">
          <w:rPr>
            <w:rStyle w:val="a7"/>
            <w:rFonts w:hAnsi="標楷體" w:hint="eastAsia"/>
          </w:rPr>
          <w:t>章</w:t>
        </w:r>
        <w:r w:rsidRPr="003C2EE9">
          <w:rPr>
            <w:rStyle w:val="a7"/>
            <w:rFonts w:hAnsi="標楷體"/>
          </w:rPr>
          <w:t xml:space="preserve"> </w:t>
        </w:r>
        <w:r w:rsidRPr="003C2EE9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599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26054839" w14:textId="1080B708" w:rsidR="00AA08DC" w:rsidRDefault="00AA08DC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8" w:history="1">
        <w:r w:rsidRPr="003C2EE9">
          <w:rPr>
            <w:rStyle w:val="a7"/>
            <w:rFonts w:hAnsi="標楷體"/>
          </w:rPr>
          <w:t xml:space="preserve">2.1    </w:t>
        </w:r>
        <w:r w:rsidRPr="003C2EE9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599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33B07FF6" w14:textId="09973D76" w:rsidR="00AA08DC" w:rsidRDefault="00AA08DC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9" w:history="1">
        <w:r w:rsidRPr="003C2EE9">
          <w:rPr>
            <w:rStyle w:val="a7"/>
            <w:rFonts w:hAnsi="標楷體"/>
            <w:noProof/>
          </w:rPr>
          <w:t>(1)</w:t>
        </w:r>
        <w:r w:rsidRPr="003C2EE9">
          <w:rPr>
            <w:rStyle w:val="a7"/>
            <w:rFonts w:hAnsi="標楷體" w:hint="eastAsia"/>
            <w:noProof/>
          </w:rPr>
          <w:t xml:space="preserve"> 顧客基本資料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529BE43" w14:textId="6DD0BF93" w:rsidR="00AA08DC" w:rsidRDefault="00AA08DC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0" w:history="1">
        <w:r w:rsidRPr="003C2EE9">
          <w:rPr>
            <w:rStyle w:val="a7"/>
            <w:rFonts w:hAnsi="標楷體"/>
            <w:noProof/>
          </w:rPr>
          <w:t>(2)</w:t>
        </w:r>
        <w:r w:rsidRPr="003C2EE9">
          <w:rPr>
            <w:rStyle w:val="a7"/>
            <w:rFonts w:hAnsi="標楷體" w:hint="eastAsia"/>
            <w:noProof/>
          </w:rPr>
          <w:t xml:space="preserve"> 公司戶財務狀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D74C529" w14:textId="62706CCF" w:rsidR="00AA08DC" w:rsidRDefault="00AA08DC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1" w:history="1">
        <w:r w:rsidRPr="003C2EE9">
          <w:rPr>
            <w:rStyle w:val="a7"/>
            <w:rFonts w:hAnsi="標楷體"/>
            <w:noProof/>
          </w:rPr>
          <w:t>(3)</w:t>
        </w:r>
        <w:r w:rsidRPr="003C2EE9">
          <w:rPr>
            <w:rStyle w:val="a7"/>
            <w:rFonts w:hAnsi="標楷體" w:hint="eastAsia"/>
            <w:noProof/>
          </w:rPr>
          <w:t xml:space="preserve"> 申請不列印書面通知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3BCB846" w14:textId="7E8E81EB" w:rsidR="00AA08DC" w:rsidRDefault="00AA08DC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2" w:history="1">
        <w:r w:rsidRPr="003C2EE9">
          <w:rPr>
            <w:rStyle w:val="a7"/>
            <w:noProof/>
          </w:rPr>
          <w:t xml:space="preserve">(4) </w:t>
        </w:r>
        <w:r w:rsidRPr="003C2EE9">
          <w:rPr>
            <w:rStyle w:val="a7"/>
            <w:rFonts w:hint="eastAsia"/>
            <w:noProof/>
          </w:rPr>
          <w:t>員工檔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9F60B00" w14:textId="04CAE002" w:rsidR="00AA08DC" w:rsidRDefault="00AA08DC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3" w:history="1">
        <w:r w:rsidRPr="003C2EE9">
          <w:rPr>
            <w:rStyle w:val="a7"/>
            <w:rFonts w:hAnsi="標楷體"/>
          </w:rPr>
          <w:t xml:space="preserve">2.2    </w:t>
        </w:r>
        <w:r w:rsidRPr="003C2EE9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599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  <w:bookmarkStart w:id="0" w:name="_GoBack"/>
      <w:bookmarkEnd w:id="0"/>
    </w:p>
    <w:p w14:paraId="6F10FA54" w14:textId="42C42295" w:rsidR="00AA08DC" w:rsidRDefault="00AA08DC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84" w:history="1">
        <w:r w:rsidRPr="003C2EE9">
          <w:rPr>
            <w:rStyle w:val="a7"/>
            <w:rFonts w:hAnsi="標楷體" w:hint="eastAsia"/>
          </w:rPr>
          <w:t>第</w:t>
        </w:r>
        <w:r w:rsidRPr="003C2EE9">
          <w:rPr>
            <w:rStyle w:val="a7"/>
            <w:rFonts w:hAnsi="標楷體"/>
          </w:rPr>
          <w:t>3</w:t>
        </w:r>
        <w:r w:rsidRPr="003C2EE9">
          <w:rPr>
            <w:rStyle w:val="a7"/>
            <w:rFonts w:hAnsi="標楷體" w:hint="eastAsia"/>
          </w:rPr>
          <w:t>章</w:t>
        </w:r>
        <w:r w:rsidRPr="003C2EE9">
          <w:rPr>
            <w:rStyle w:val="a7"/>
            <w:rFonts w:hAnsi="標楷體"/>
          </w:rPr>
          <w:t xml:space="preserve"> </w:t>
        </w:r>
        <w:r w:rsidRPr="003C2EE9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599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7960681E" w14:textId="71C02813" w:rsidR="00AA08DC" w:rsidRDefault="00AA08DC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5" w:history="1">
        <w:r w:rsidRPr="003C2EE9">
          <w:rPr>
            <w:rStyle w:val="a7"/>
            <w:rFonts w:hAnsi="標楷體"/>
          </w:rPr>
          <w:t xml:space="preserve">3.1    </w:t>
        </w:r>
        <w:r w:rsidRPr="003C2EE9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599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02872DA1" w14:textId="1CF7AD28" w:rsidR="00AA08DC" w:rsidRDefault="00AA08DC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6" w:history="1">
        <w:r w:rsidRPr="003C2EE9">
          <w:rPr>
            <w:rStyle w:val="a7"/>
            <w:rFonts w:hAnsi="標楷體"/>
          </w:rPr>
          <w:t xml:space="preserve">3.2    </w:t>
        </w:r>
        <w:r w:rsidRPr="003C2EE9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599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16EE2E2A" w14:textId="261374F0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2" w:history="1">
        <w:r w:rsidRPr="003C2EE9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rFonts w:hAnsi="標楷體"/>
            <w:noProof/>
          </w:rPr>
          <w:t xml:space="preserve">L1001 </w:t>
        </w:r>
        <w:r w:rsidRPr="003C2EE9">
          <w:rPr>
            <w:rStyle w:val="a7"/>
            <w:rFonts w:hAnsi="標楷體" w:hint="eastAsia"/>
            <w:noProof/>
          </w:rPr>
          <w:t>顧客明細資料查詢</w:t>
        </w:r>
        <w:r w:rsidRPr="003C2EE9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A6DCF56" w14:textId="19F6560C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3" w:history="1">
        <w:r w:rsidRPr="003C2EE9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rFonts w:hAnsi="標楷體"/>
            <w:noProof/>
          </w:rPr>
          <w:t xml:space="preserve">L1101  </w:t>
        </w:r>
        <w:r w:rsidRPr="003C2EE9">
          <w:rPr>
            <w:rStyle w:val="a7"/>
            <w:rFonts w:hAnsi="標楷體" w:hint="eastAsia"/>
            <w:noProof/>
          </w:rPr>
          <w:t>顧客基本資料維護</w:t>
        </w:r>
        <w:r w:rsidRPr="003C2EE9">
          <w:rPr>
            <w:rStyle w:val="a7"/>
            <w:rFonts w:hAnsi="標楷體"/>
            <w:noProof/>
          </w:rPr>
          <w:t>-</w:t>
        </w:r>
        <w:r w:rsidRPr="003C2EE9">
          <w:rPr>
            <w:rStyle w:val="a7"/>
            <w:rFonts w:hAnsi="標楷體" w:hint="eastAsia"/>
            <w:noProof/>
          </w:rPr>
          <w:t>自然人</w:t>
        </w:r>
        <w:r w:rsidRPr="003C2EE9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1B7EB0F" w14:textId="1C2ADFC9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4" w:history="1">
        <w:r w:rsidRPr="003C2EE9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103  </w:t>
        </w:r>
        <w:r w:rsidRPr="003C2EE9">
          <w:rPr>
            <w:rStyle w:val="a7"/>
            <w:rFonts w:hint="eastAsia"/>
            <w:noProof/>
          </w:rPr>
          <w:t>顧客基本資料修改</w:t>
        </w:r>
        <w:r w:rsidRPr="003C2EE9">
          <w:rPr>
            <w:rStyle w:val="a7"/>
            <w:noProof/>
          </w:rPr>
          <w:t>-</w:t>
        </w:r>
        <w:r w:rsidRPr="003C2EE9">
          <w:rPr>
            <w:rStyle w:val="a7"/>
            <w:rFonts w:hint="eastAsia"/>
            <w:noProof/>
          </w:rPr>
          <w:t>自然人</w:t>
        </w:r>
        <w:r w:rsidRPr="003C2EE9">
          <w:rPr>
            <w:rStyle w:val="a7"/>
            <w:noProof/>
          </w:rPr>
          <w:t xml:space="preserve"> </w:t>
        </w:r>
        <w:r w:rsidRPr="003C2EE9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37C18FF7" w14:textId="22B42B0F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5" w:history="1">
        <w:r w:rsidRPr="003C2EE9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102  </w:t>
        </w:r>
        <w:r w:rsidRPr="003C2EE9">
          <w:rPr>
            <w:rStyle w:val="a7"/>
            <w:rFonts w:hint="eastAsia"/>
            <w:noProof/>
          </w:rPr>
          <w:t>顧客基本資料維護</w:t>
        </w:r>
        <w:r w:rsidRPr="003C2EE9">
          <w:rPr>
            <w:rStyle w:val="a7"/>
            <w:noProof/>
          </w:rPr>
          <w:t>-</w:t>
        </w:r>
        <w:r w:rsidRPr="003C2EE9">
          <w:rPr>
            <w:rStyle w:val="a7"/>
            <w:rFonts w:hint="eastAsia"/>
            <w:noProof/>
          </w:rPr>
          <w:t>法人</w:t>
        </w:r>
        <w:r w:rsidRPr="003C2EE9">
          <w:rPr>
            <w:rStyle w:val="a7"/>
            <w:noProof/>
          </w:rPr>
          <w:t xml:space="preserve"> </w:t>
        </w:r>
        <w:r w:rsidRPr="003C2EE9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17BCD7C4" w14:textId="4F34423C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6" w:history="1">
        <w:r w:rsidRPr="003C2EE9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104  </w:t>
        </w:r>
        <w:r w:rsidRPr="003C2EE9">
          <w:rPr>
            <w:rStyle w:val="a7"/>
            <w:rFonts w:hint="eastAsia"/>
            <w:noProof/>
          </w:rPr>
          <w:t>顧客基本資料修改</w:t>
        </w:r>
        <w:r w:rsidRPr="003C2EE9">
          <w:rPr>
            <w:rStyle w:val="a7"/>
            <w:noProof/>
          </w:rPr>
          <w:t>-</w:t>
        </w:r>
        <w:r w:rsidRPr="003C2EE9">
          <w:rPr>
            <w:rStyle w:val="a7"/>
            <w:rFonts w:hint="eastAsia"/>
            <w:noProof/>
          </w:rPr>
          <w:t>法人</w:t>
        </w:r>
        <w:r w:rsidRPr="003C2EE9">
          <w:rPr>
            <w:rStyle w:val="a7"/>
            <w:noProof/>
          </w:rPr>
          <w:t xml:space="preserve"> </w:t>
        </w:r>
        <w:r w:rsidRPr="003C2EE9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42AE364C" w14:textId="0F234B3B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7" w:history="1">
        <w:r w:rsidRPr="003C2EE9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111  </w:t>
        </w:r>
        <w:r w:rsidRPr="003C2EE9">
          <w:rPr>
            <w:rStyle w:val="a7"/>
            <w:rFonts w:hint="eastAsia"/>
            <w:noProof/>
          </w:rPr>
          <w:t>顧客基本資料維護</w:t>
        </w:r>
        <w:r w:rsidRPr="003C2EE9">
          <w:rPr>
            <w:rStyle w:val="a7"/>
            <w:noProof/>
          </w:rPr>
          <w:t>-</w:t>
        </w:r>
        <w:r w:rsidRPr="003C2EE9">
          <w:rPr>
            <w:rStyle w:val="a7"/>
            <w:rFonts w:hint="eastAsia"/>
            <w:noProof/>
          </w:rPr>
          <w:t>身份證號／統一編號變更</w:t>
        </w:r>
        <w:r w:rsidRPr="003C2EE9">
          <w:rPr>
            <w:rStyle w:val="a7"/>
            <w:noProof/>
          </w:rPr>
          <w:t xml:space="preserve"> </w:t>
        </w:r>
        <w:r w:rsidRPr="003C2EE9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3065CF03" w14:textId="5E7D1A42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8" w:history="1">
        <w:r w:rsidRPr="003C2EE9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905  </w:t>
        </w:r>
        <w:r w:rsidRPr="003C2EE9">
          <w:rPr>
            <w:rStyle w:val="a7"/>
            <w:rFonts w:hint="eastAsia"/>
            <w:noProof/>
          </w:rPr>
          <w:t>顧客聯絡電話查詢</w:t>
        </w:r>
        <w:r w:rsidRPr="003C2EE9">
          <w:rPr>
            <w:rStyle w:val="a7"/>
            <w:noProof/>
          </w:rPr>
          <w:t xml:space="preserve"> </w:t>
        </w:r>
        <w:r w:rsidRPr="003C2EE9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4CC371EB" w14:textId="532CCCE5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9" w:history="1">
        <w:r w:rsidRPr="003C2EE9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105  </w:t>
        </w:r>
        <w:r w:rsidRPr="003C2EE9">
          <w:rPr>
            <w:rStyle w:val="a7"/>
            <w:rFonts w:hint="eastAsia"/>
            <w:noProof/>
          </w:rPr>
          <w:t>顧客聯絡電話維護</w:t>
        </w:r>
        <w:r w:rsidRPr="003C2EE9">
          <w:rPr>
            <w:rStyle w:val="a7"/>
            <w:noProof/>
          </w:rPr>
          <w:t xml:space="preserve"> </w:t>
        </w:r>
        <w:r w:rsidRPr="003C2EE9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59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00F61752" w14:textId="21C22643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0" w:history="1">
        <w:r w:rsidRPr="003C2EE9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907  </w:t>
        </w:r>
        <w:r w:rsidRPr="003C2EE9">
          <w:rPr>
            <w:rStyle w:val="a7"/>
            <w:rFonts w:hint="eastAsia"/>
            <w:noProof/>
          </w:rPr>
          <w:t>公司戶財務報表查詢</w:t>
        </w:r>
        <w:r w:rsidRPr="003C2EE9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60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7BE95B2F" w14:textId="6A70EDC7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1" w:history="1">
        <w:r w:rsidRPr="003C2EE9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107  </w:t>
        </w:r>
        <w:r w:rsidRPr="003C2EE9">
          <w:rPr>
            <w:rStyle w:val="a7"/>
            <w:rFonts w:hint="eastAsia"/>
            <w:noProof/>
          </w:rPr>
          <w:t>公司戶財務報表維護</w:t>
        </w:r>
        <w:r w:rsidRPr="003C2EE9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60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425C1555" w14:textId="5BD7FE66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2" w:history="1">
        <w:r w:rsidRPr="003C2EE9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908  </w:t>
        </w:r>
        <w:r w:rsidRPr="003C2EE9">
          <w:rPr>
            <w:rStyle w:val="a7"/>
            <w:rFonts w:hint="eastAsia"/>
            <w:noProof/>
          </w:rPr>
          <w:t>申請不列印書面通知書查詢</w:t>
        </w:r>
        <w:r w:rsidRPr="003C2EE9">
          <w:rPr>
            <w:rStyle w:val="a7"/>
            <w:noProof/>
          </w:rPr>
          <w:t xml:space="preserve"> </w:t>
        </w:r>
        <w:r w:rsidRPr="003C2EE9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60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3</w:t>
        </w:r>
        <w:r>
          <w:rPr>
            <w:noProof/>
            <w:webHidden/>
          </w:rPr>
          <w:fldChar w:fldCharType="end"/>
        </w:r>
      </w:hyperlink>
    </w:p>
    <w:p w14:paraId="61AB3B9D" w14:textId="11835A07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3" w:history="1">
        <w:r w:rsidRPr="003C2EE9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108  </w:t>
        </w:r>
        <w:r w:rsidRPr="003C2EE9">
          <w:rPr>
            <w:rStyle w:val="a7"/>
            <w:rFonts w:hint="eastAsia"/>
            <w:noProof/>
          </w:rPr>
          <w:t>申請不列印書面通知書維護</w:t>
        </w:r>
        <w:r w:rsidRPr="003C2EE9">
          <w:rPr>
            <w:rStyle w:val="a7"/>
            <w:noProof/>
          </w:rPr>
          <w:t xml:space="preserve"> </w:t>
        </w:r>
        <w:r w:rsidRPr="003C2EE9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60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8</w:t>
        </w:r>
        <w:r>
          <w:rPr>
            <w:noProof/>
            <w:webHidden/>
          </w:rPr>
          <w:fldChar w:fldCharType="end"/>
        </w:r>
      </w:hyperlink>
    </w:p>
    <w:p w14:paraId="011AD8CB" w14:textId="34C11F70" w:rsidR="00AA08DC" w:rsidRDefault="00AA08DC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4" w:history="1">
        <w:r w:rsidRPr="003C2EE9">
          <w:rPr>
            <w:rStyle w:val="a7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109  </w:t>
        </w:r>
        <w:r w:rsidRPr="003C2EE9">
          <w:rPr>
            <w:rStyle w:val="a7"/>
            <w:rFonts w:hint="eastAsia"/>
            <w:noProof/>
          </w:rPr>
          <w:t>客戶交互運用維護</w:t>
        </w:r>
        <w:r w:rsidRPr="003C2EE9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60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8</w:t>
        </w:r>
        <w:r>
          <w:rPr>
            <w:noProof/>
            <w:webHidden/>
          </w:rPr>
          <w:fldChar w:fldCharType="end"/>
        </w:r>
      </w:hyperlink>
    </w:p>
    <w:p w14:paraId="7DFBA6A7" w14:textId="7D3D27DB" w:rsidR="00AA08DC" w:rsidRDefault="00AA08DC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5" w:history="1">
        <w:r w:rsidRPr="003C2EE9">
          <w:rPr>
            <w:rStyle w:val="a7"/>
            <w:b/>
            <w:noProof/>
          </w:rPr>
          <w:t>(10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C2EE9">
          <w:rPr>
            <w:rStyle w:val="a7"/>
            <w:noProof/>
          </w:rPr>
          <w:t xml:space="preserve">L190A  </w:t>
        </w:r>
        <w:r w:rsidRPr="003C2EE9">
          <w:rPr>
            <w:rStyle w:val="a7"/>
            <w:rFonts w:hint="eastAsia"/>
            <w:noProof/>
          </w:rPr>
          <w:t>員工檔資料查詢</w:t>
        </w:r>
        <w:r w:rsidRPr="003C2EE9">
          <w:rPr>
            <w:rStyle w:val="a7"/>
            <w:noProof/>
          </w:rPr>
          <w:t xml:space="preserve"> </w:t>
        </w:r>
        <w:r w:rsidRPr="003C2EE9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4260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2</w:t>
        </w:r>
        <w:r>
          <w:rPr>
            <w:noProof/>
            <w:webHidden/>
          </w:rPr>
          <w:fldChar w:fldCharType="end"/>
        </w:r>
      </w:hyperlink>
    </w:p>
    <w:p w14:paraId="3A355CBD" w14:textId="05C58D13" w:rsidR="00AA08DC" w:rsidRDefault="00AA08DC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60006" w:history="1">
        <w:r w:rsidRPr="003C2EE9">
          <w:rPr>
            <w:rStyle w:val="a7"/>
            <w:rFonts w:hAnsi="標楷體" w:hint="eastAsia"/>
          </w:rPr>
          <w:t>第</w:t>
        </w:r>
        <w:r w:rsidRPr="003C2EE9">
          <w:rPr>
            <w:rStyle w:val="a7"/>
            <w:rFonts w:hAnsi="標楷體"/>
          </w:rPr>
          <w:t>4</w:t>
        </w:r>
        <w:r w:rsidRPr="003C2EE9">
          <w:rPr>
            <w:rStyle w:val="a7"/>
            <w:rFonts w:hAnsi="標楷體" w:hint="eastAsia"/>
          </w:rPr>
          <w:t>章</w:t>
        </w:r>
        <w:r w:rsidRPr="003C2EE9">
          <w:rPr>
            <w:rStyle w:val="a7"/>
            <w:rFonts w:hAnsi="標楷體"/>
          </w:rPr>
          <w:t xml:space="preserve"> </w:t>
        </w:r>
        <w:r w:rsidRPr="003C2EE9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600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6</w:t>
        </w:r>
        <w:r>
          <w:rPr>
            <w:webHidden/>
          </w:rPr>
          <w:fldChar w:fldCharType="end"/>
        </w:r>
      </w:hyperlink>
    </w:p>
    <w:p w14:paraId="2C339EA5" w14:textId="5E38FB83" w:rsidR="00AA08DC" w:rsidRDefault="00AA08DC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7" w:history="1">
        <w:r w:rsidRPr="003C2EE9">
          <w:rPr>
            <w:rStyle w:val="a7"/>
            <w:rFonts w:hAnsi="標楷體"/>
          </w:rPr>
          <w:t xml:space="preserve">4.1    </w:t>
        </w:r>
        <w:r w:rsidRPr="003C2EE9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600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6</w:t>
        </w:r>
        <w:r>
          <w:rPr>
            <w:webHidden/>
          </w:rPr>
          <w:fldChar w:fldCharType="end"/>
        </w:r>
      </w:hyperlink>
    </w:p>
    <w:p w14:paraId="5359ED91" w14:textId="138D3BAD" w:rsidR="00AA08DC" w:rsidRDefault="00AA08DC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8" w:history="1">
        <w:r w:rsidRPr="003C2EE9">
          <w:rPr>
            <w:rStyle w:val="a7"/>
            <w:rFonts w:hAnsi="標楷體"/>
          </w:rPr>
          <w:t xml:space="preserve">4.2    </w:t>
        </w:r>
        <w:r w:rsidRPr="003C2EE9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42600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6</w:t>
        </w:r>
        <w:r>
          <w:rPr>
            <w:webHidden/>
          </w:rPr>
          <w:fldChar w:fldCharType="end"/>
        </w:r>
      </w:hyperlink>
    </w:p>
    <w:p w14:paraId="78FE6281" w14:textId="51F7BBF1" w:rsidR="00B51EDA" w:rsidRPr="009B2BD3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" w:name="_Toc84259971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1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84259972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2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3" w:name="_Toc161455623"/>
      <w:bookmarkStart w:id="4" w:name="_Toc84259973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3"/>
      <w:bookmarkEnd w:id="4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5" w:name="_Toc84259974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5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bookmarkStart w:id="6" w:name="_Toc84259975"/>
      <w:r w:rsidRPr="009B2BD3">
        <w:rPr>
          <w:rFonts w:hAnsi="標楷體"/>
        </w:rPr>
        <w:t>1.3.1系統範圍</w:t>
      </w:r>
      <w:bookmarkEnd w:id="6"/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318pt" o:ole="">
            <v:imagedata r:id="rId17" o:title=""/>
          </v:shape>
          <o:OLEObject Type="Embed" ProgID="Visio.Drawing.15" ShapeID="_x0000_i1025" DrawAspect="Content" ObjectID="_1694872719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bookmarkStart w:id="7" w:name="_Toc84259976"/>
      <w:r w:rsidRPr="009B2BD3">
        <w:rPr>
          <w:rFonts w:hAnsi="標楷體"/>
        </w:rPr>
        <w:t>1.3.2系統範圍說明</w:t>
      </w:r>
      <w:bookmarkEnd w:id="7"/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8" w:name="_Toc84259977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8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9" w:name="_Toc84259978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9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0" w:name="_Toc84259979"/>
      <w:r w:rsidRPr="009B2BD3">
        <w:rPr>
          <w:rFonts w:hAnsi="標楷體" w:hint="eastAsia"/>
        </w:rPr>
        <w:t>顧客基本資料管理</w:t>
      </w:r>
      <w:bookmarkEnd w:id="10"/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lastRenderedPageBreak/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1" w:name="_Toc84259980"/>
      <w:r w:rsidRPr="009B2BD3">
        <w:rPr>
          <w:rFonts w:hAnsi="標楷體" w:hint="eastAsia"/>
        </w:rPr>
        <w:t>公司戶財務狀況管理</w:t>
      </w:r>
      <w:bookmarkEnd w:id="11"/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D57E71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1071E1" w:rsidRPr="00945972" w:rsidRDefault="001071E1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1071E1" w:rsidRPr="00945972" w:rsidRDefault="001071E1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1065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1071E1" w:rsidRPr="00A77D34" w:rsidRDefault="001071E1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1071E1" w:rsidRPr="00A77D34" w:rsidRDefault="001071E1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1071E1" w:rsidRPr="002A3441" w:rsidRDefault="001071E1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1071E1" w:rsidRPr="002A3441" w:rsidRDefault="001071E1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1071E1" w:rsidRDefault="001071E1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1071E1" w:rsidRPr="002A3441" w:rsidRDefault="001071E1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1071E1" w:rsidRDefault="001071E1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2" w:name="_Toc84259981"/>
      <w:r w:rsidRPr="009B2BD3">
        <w:rPr>
          <w:rFonts w:hAnsi="標楷體" w:hint="eastAsia"/>
        </w:rPr>
        <w:t>申請不列印書面通知書</w:t>
      </w:r>
      <w:bookmarkEnd w:id="12"/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D57E71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1071E1" w:rsidRPr="00945972" w:rsidRDefault="001071E1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1071E1" w:rsidRPr="00A77D34" w:rsidRDefault="001071E1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1071E1" w:rsidRPr="00A77D34" w:rsidRDefault="001071E1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1071E1" w:rsidRDefault="001071E1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1071E1" w:rsidRPr="002A344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bookmarkStart w:id="13" w:name="_Toc84259982"/>
      <w:r>
        <w:rPr>
          <w:rFonts w:hint="eastAsia"/>
        </w:rPr>
        <w:lastRenderedPageBreak/>
        <w:t>(4) 員工檔資料</w:t>
      </w:r>
      <w:bookmarkEnd w:id="13"/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4" w:name="_Toc84259983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14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5" w:name="_Toc84259984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15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6" w:name="_Toc84259985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16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7" w:name="_Toc84259986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7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8" w:name="_Toc71196432"/>
      <w:bookmarkStart w:id="19" w:name="_Toc71200048"/>
      <w:bookmarkStart w:id="20" w:name="_Toc84259947"/>
      <w:bookmarkStart w:id="21" w:name="_Toc84259987"/>
      <w:bookmarkEnd w:id="18"/>
      <w:bookmarkEnd w:id="19"/>
      <w:bookmarkEnd w:id="20"/>
      <w:bookmarkEnd w:id="21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2" w:name="_Toc71196433"/>
      <w:bookmarkStart w:id="23" w:name="_Toc71200049"/>
      <w:bookmarkStart w:id="24" w:name="_Toc84259948"/>
      <w:bookmarkStart w:id="25" w:name="_Toc84259988"/>
      <w:bookmarkEnd w:id="22"/>
      <w:bookmarkEnd w:id="23"/>
      <w:bookmarkEnd w:id="24"/>
      <w:bookmarkEnd w:id="25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6" w:name="_Toc71196434"/>
      <w:bookmarkStart w:id="27" w:name="_Toc71200050"/>
      <w:bookmarkStart w:id="28" w:name="_Toc84259949"/>
      <w:bookmarkStart w:id="29" w:name="_Toc84259989"/>
      <w:bookmarkEnd w:id="26"/>
      <w:bookmarkEnd w:id="27"/>
      <w:bookmarkEnd w:id="28"/>
      <w:bookmarkEnd w:id="29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0" w:name="_Toc71196435"/>
      <w:bookmarkStart w:id="31" w:name="_Toc71200051"/>
      <w:bookmarkStart w:id="32" w:name="_Toc84259950"/>
      <w:bookmarkStart w:id="33" w:name="_Toc84259990"/>
      <w:bookmarkEnd w:id="30"/>
      <w:bookmarkEnd w:id="31"/>
      <w:bookmarkEnd w:id="32"/>
      <w:bookmarkEnd w:id="33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4" w:name="_Toc71196436"/>
      <w:bookmarkStart w:id="35" w:name="_Toc71200052"/>
      <w:bookmarkStart w:id="36" w:name="_Toc84259951"/>
      <w:bookmarkStart w:id="37" w:name="_Toc84259991"/>
      <w:bookmarkEnd w:id="34"/>
      <w:bookmarkEnd w:id="35"/>
      <w:bookmarkEnd w:id="36"/>
      <w:bookmarkEnd w:id="37"/>
    </w:p>
    <w:p w14:paraId="45C9B976" w14:textId="44BB48A5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38" w:name="_Toc84259992"/>
      <w:r>
        <w:rPr>
          <w:rFonts w:hAnsi="標楷體" w:hint="eastAsia"/>
        </w:rPr>
        <w:t>L</w:t>
      </w:r>
      <w:r>
        <w:rPr>
          <w:rFonts w:hAnsi="標楷體"/>
        </w:rPr>
        <w:t>1001</w:t>
      </w:r>
      <w:r w:rsidR="002B53A5">
        <w:rPr>
          <w:rFonts w:hAnsi="標楷體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38"/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77777777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U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77777777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2ADCA087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5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</w:p>
          <w:p w14:paraId="53F442C0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1.自然人]，篩選查詢結果[身份證字</w:t>
            </w:r>
          </w:p>
          <w:p w14:paraId="76799228" w14:textId="7E8E7CEC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/統一編號(CustMain.CustId)]長度為10碼資料</w:t>
            </w:r>
          </w:p>
          <w:p w14:paraId="5D76E685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2.法人]，篩選查詢結果[身分證字號</w:t>
            </w:r>
          </w:p>
          <w:p w14:paraId="2CAF17CB" w14:textId="045AF056" w:rsidR="00B95BDA" w:rsidRPr="001C13C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統一編號(CustMain.CustId)]長度為8碼資料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lastRenderedPageBreak/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D460301" w:rsidR="009661CB" w:rsidRPr="00AF1A82" w:rsidRDefault="00432687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31EE3BEB" wp14:editId="00B6DD27">
            <wp:extent cx="6479540" cy="21463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FF461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FF4616" w:rsidRDefault="00FF4616" w:rsidP="00FF461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4366C32C" w:rsidR="00FF4616" w:rsidRDefault="00FF4616" w:rsidP="00FF4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皆未輸入</w:t>
            </w:r>
            <w:r w:rsidR="00B80C9D">
              <w:rPr>
                <w:rFonts w:ascii="標楷體" w:eastAsia="標楷體" w:hAnsi="標楷體" w:hint="eastAsia"/>
              </w:rPr>
              <w:t>，則顯示錯誤訊息</w:t>
            </w:r>
            <w:r w:rsidR="00293CE8">
              <w:rPr>
                <w:rFonts w:ascii="標楷體" w:eastAsia="標楷體" w:hAnsi="標楷體"/>
              </w:rPr>
              <w:t>”</w:t>
            </w:r>
            <w:r w:rsidR="00F422D6">
              <w:rPr>
                <w:rFonts w:ascii="標楷體" w:eastAsia="標楷體" w:hAnsi="標楷體" w:hint="eastAsia"/>
              </w:rPr>
              <w:t>需</w:t>
            </w:r>
            <w:r w:rsidR="00B80C9D">
              <w:rPr>
                <w:rFonts w:ascii="標楷體" w:eastAsia="標楷體" w:hAnsi="標楷體" w:hint="eastAsia"/>
              </w:rPr>
              <w:t>擇一輸入</w:t>
            </w:r>
            <w:r w:rsidR="00F422D6">
              <w:rPr>
                <w:rFonts w:ascii="標楷體" w:eastAsia="標楷體" w:hAnsi="標楷體" w:hint="eastAsia"/>
              </w:rPr>
              <w:t>查詢條件</w:t>
            </w:r>
            <w:r w:rsidR="00293CE8">
              <w:rPr>
                <w:rFonts w:ascii="標楷體" w:eastAsia="標楷體" w:hAnsi="標楷體"/>
              </w:rPr>
              <w:t>”</w:t>
            </w:r>
          </w:p>
        </w:tc>
      </w:tr>
      <w:tr w:rsidR="005F10E7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A9D5C94" w:rsidR="005F10E7" w:rsidRDefault="00B80C9D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99" w:type="dxa"/>
          </w:tcPr>
          <w:p w14:paraId="193236B9" w14:textId="336163E1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5F10E7" w:rsidRPr="00AF1A82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</w:t>
            </w:r>
            <w:r w:rsidR="006E4A20">
              <w:rPr>
                <w:rFonts w:ascii="標楷體" w:eastAsia="標楷體" w:hAnsi="標楷體" w:hint="eastAsia"/>
              </w:rPr>
              <w:t>Cd</w:t>
            </w:r>
            <w:r w:rsidR="006E4A20"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 w:rsidR="0052517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B80C9D" w:rsidRDefault="00B80C9D" w:rsidP="005F10E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5F10E7" w:rsidRDefault="00B80C9D" w:rsidP="005F10E7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5F10E7" w:rsidRPr="00B80C9D" w:rsidRDefault="00B80C9D" w:rsidP="00B80C9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562D4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4367CF74" w:rsidR="009661CB" w:rsidRPr="00BA4B70" w:rsidRDefault="008C4C49" w:rsidP="009661CB">
      <w:r w:rsidRPr="008C4C49">
        <w:rPr>
          <w:noProof/>
        </w:rPr>
        <w:lastRenderedPageBreak/>
        <w:drawing>
          <wp:inline distT="0" distB="0" distL="0" distR="0" wp14:anchorId="008E6219" wp14:editId="44403085">
            <wp:extent cx="6479540" cy="207327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</w:rPr>
              <w:t>【L1907公司戶財務狀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</w:t>
            </w:r>
            <w:r>
              <w:rPr>
                <w:rFonts w:ascii="標楷體" w:eastAsia="標楷體" w:hAnsi="標楷體" w:hint="eastAsia"/>
              </w:rPr>
              <w:lastRenderedPageBreak/>
              <w:t>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L2921未齊件查詢】，供查詢該客戶未齊件狀</w:t>
            </w:r>
            <w:r>
              <w:rPr>
                <w:rFonts w:ascii="標楷體" w:eastAsia="標楷體" w:hAnsi="標楷體" w:hint="eastAsia"/>
              </w:rPr>
              <w:lastRenderedPageBreak/>
              <w:t>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22CD4F35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共同借款人資料檔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3980C090" w:rsidR="00CB484B" w:rsidRPr="00AD05A2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擔保品明細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lastRenderedPageBreak/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39" w:name="_Toc71196438"/>
      <w:bookmarkStart w:id="40" w:name="_Toc71196439"/>
      <w:bookmarkStart w:id="41" w:name="_Toc71196465"/>
      <w:bookmarkStart w:id="42" w:name="_Toc71196466"/>
      <w:bookmarkStart w:id="43" w:name="_Toc71196467"/>
      <w:bookmarkStart w:id="44" w:name="_Toc71196468"/>
      <w:bookmarkStart w:id="45" w:name="_Toc71196469"/>
      <w:bookmarkStart w:id="46" w:name="_Toc71196470"/>
      <w:bookmarkStart w:id="47" w:name="_Toc71196471"/>
      <w:bookmarkStart w:id="48" w:name="_Toc71196472"/>
      <w:bookmarkStart w:id="49" w:name="_Toc71196473"/>
      <w:bookmarkStart w:id="50" w:name="_Toc71196474"/>
      <w:bookmarkStart w:id="51" w:name="_Toc71196475"/>
      <w:bookmarkStart w:id="52" w:name="_Toc71196476"/>
      <w:bookmarkStart w:id="53" w:name="_Toc71196477"/>
      <w:bookmarkStart w:id="54" w:name="_Toc71196478"/>
      <w:bookmarkStart w:id="55" w:name="_Toc71196479"/>
      <w:bookmarkStart w:id="56" w:name="_Toc71196480"/>
      <w:bookmarkStart w:id="57" w:name="_Toc71196481"/>
      <w:bookmarkStart w:id="58" w:name="_Toc71196482"/>
      <w:bookmarkStart w:id="59" w:name="_Toc71196483"/>
      <w:bookmarkStart w:id="60" w:name="_Toc71196484"/>
      <w:bookmarkStart w:id="61" w:name="_Toc71196485"/>
      <w:bookmarkStart w:id="62" w:name="_Toc71196486"/>
      <w:bookmarkStart w:id="63" w:name="_Toc71196487"/>
      <w:bookmarkStart w:id="64" w:name="_Toc71196488"/>
      <w:bookmarkStart w:id="65" w:name="_Toc71196489"/>
      <w:bookmarkStart w:id="66" w:name="_Toc71196490"/>
      <w:bookmarkStart w:id="67" w:name="_Toc71196491"/>
      <w:bookmarkStart w:id="68" w:name="_Toc71196492"/>
      <w:bookmarkStart w:id="69" w:name="_Toc71196493"/>
      <w:bookmarkStart w:id="70" w:name="_Toc71196494"/>
      <w:bookmarkStart w:id="71" w:name="_Toc71196495"/>
      <w:bookmarkStart w:id="72" w:name="_Toc71196496"/>
      <w:bookmarkStart w:id="73" w:name="_Toc71196497"/>
      <w:bookmarkStart w:id="74" w:name="_Toc71196498"/>
      <w:bookmarkStart w:id="75" w:name="_Toc71196499"/>
      <w:bookmarkStart w:id="76" w:name="_Toc71196500"/>
      <w:bookmarkStart w:id="77" w:name="_Toc71196501"/>
      <w:bookmarkStart w:id="78" w:name="_Toc71196502"/>
      <w:bookmarkStart w:id="79" w:name="_Toc71196503"/>
      <w:bookmarkStart w:id="80" w:name="_Toc71196504"/>
      <w:bookmarkStart w:id="81" w:name="_Toc71196505"/>
      <w:bookmarkStart w:id="82" w:name="_Toc71196506"/>
      <w:bookmarkStart w:id="83" w:name="_Toc71196507"/>
      <w:bookmarkStart w:id="84" w:name="_Toc71196508"/>
      <w:bookmarkStart w:id="85" w:name="_Toc71196509"/>
      <w:bookmarkStart w:id="86" w:name="_Toc71196510"/>
      <w:bookmarkStart w:id="87" w:name="_Toc71196511"/>
      <w:bookmarkStart w:id="88" w:name="_Toc71196512"/>
      <w:bookmarkStart w:id="89" w:name="_Toc71196513"/>
      <w:bookmarkStart w:id="90" w:name="_Toc71196514"/>
      <w:bookmarkStart w:id="91" w:name="_Toc71196515"/>
      <w:bookmarkStart w:id="92" w:name="_Toc71196516"/>
      <w:bookmarkStart w:id="93" w:name="_Toc71196517"/>
      <w:bookmarkStart w:id="94" w:name="_Toc71196518"/>
      <w:bookmarkStart w:id="95" w:name="_Toc71196519"/>
      <w:bookmarkStart w:id="96" w:name="_Toc71196520"/>
      <w:bookmarkStart w:id="97" w:name="_Toc71196521"/>
      <w:bookmarkStart w:id="98" w:name="_Toc71196522"/>
      <w:bookmarkStart w:id="99" w:name="_Toc71196523"/>
      <w:bookmarkStart w:id="100" w:name="_Toc71196524"/>
      <w:bookmarkStart w:id="101" w:name="_Toc71196525"/>
      <w:bookmarkStart w:id="102" w:name="_Toc71196526"/>
      <w:bookmarkStart w:id="103" w:name="_Toc71196527"/>
      <w:bookmarkStart w:id="104" w:name="_Toc71196528"/>
      <w:bookmarkStart w:id="105" w:name="_Toc71196529"/>
      <w:bookmarkStart w:id="106" w:name="_Toc71196530"/>
      <w:bookmarkStart w:id="107" w:name="_Toc71196531"/>
      <w:bookmarkStart w:id="108" w:name="_Toc71196532"/>
      <w:bookmarkStart w:id="109" w:name="_Toc71196533"/>
      <w:bookmarkStart w:id="110" w:name="_Toc71196534"/>
      <w:bookmarkStart w:id="111" w:name="_Toc71196535"/>
      <w:bookmarkStart w:id="112" w:name="_Toc71196536"/>
      <w:bookmarkStart w:id="113" w:name="_Toc71196537"/>
      <w:bookmarkStart w:id="114" w:name="_Toc71196538"/>
      <w:bookmarkStart w:id="115" w:name="_Toc71196539"/>
      <w:bookmarkStart w:id="116" w:name="_Toc71196540"/>
      <w:bookmarkStart w:id="117" w:name="_Toc71196541"/>
      <w:bookmarkStart w:id="118" w:name="_Toc71196542"/>
      <w:bookmarkStart w:id="119" w:name="_Toc71196543"/>
      <w:bookmarkStart w:id="120" w:name="_Toc71196544"/>
      <w:bookmarkStart w:id="121" w:name="_Toc71196545"/>
      <w:bookmarkStart w:id="122" w:name="_Toc71196546"/>
      <w:bookmarkStart w:id="123" w:name="_Toc71196547"/>
      <w:bookmarkStart w:id="124" w:name="_Toc71196548"/>
      <w:bookmarkStart w:id="125" w:name="_Toc71196549"/>
      <w:bookmarkStart w:id="126" w:name="_Toc71196550"/>
      <w:bookmarkStart w:id="127" w:name="_Toc71196551"/>
      <w:bookmarkStart w:id="128" w:name="_Toc71196552"/>
      <w:bookmarkStart w:id="129" w:name="_Toc71196553"/>
      <w:bookmarkStart w:id="130" w:name="_Toc71196554"/>
      <w:bookmarkStart w:id="131" w:name="_Toc71196555"/>
      <w:bookmarkStart w:id="132" w:name="_Toc71196556"/>
      <w:bookmarkStart w:id="133" w:name="_Toc71196557"/>
      <w:bookmarkStart w:id="134" w:name="_Toc71196558"/>
      <w:bookmarkStart w:id="135" w:name="_Toc71196559"/>
      <w:bookmarkStart w:id="136" w:name="_Toc71196560"/>
      <w:bookmarkStart w:id="137" w:name="_Toc71196561"/>
      <w:bookmarkStart w:id="138" w:name="_Toc71196562"/>
      <w:bookmarkStart w:id="139" w:name="_Toc71196563"/>
      <w:bookmarkStart w:id="140" w:name="_Toc71196564"/>
      <w:bookmarkStart w:id="141" w:name="_Toc71196565"/>
      <w:bookmarkStart w:id="142" w:name="_Toc71196566"/>
      <w:bookmarkStart w:id="143" w:name="_Toc71196567"/>
      <w:bookmarkStart w:id="144" w:name="_Toc71196568"/>
      <w:bookmarkStart w:id="145" w:name="_Toc71196569"/>
      <w:bookmarkStart w:id="146" w:name="_Toc71196570"/>
      <w:bookmarkStart w:id="147" w:name="_Toc71196571"/>
      <w:bookmarkStart w:id="148" w:name="_Toc71196572"/>
      <w:bookmarkStart w:id="149" w:name="_Toc71196578"/>
      <w:bookmarkStart w:id="150" w:name="_Toc71196757"/>
      <w:bookmarkStart w:id="151" w:name="_Toc71196766"/>
      <w:bookmarkStart w:id="152" w:name="_Toc71196775"/>
      <w:bookmarkStart w:id="153" w:name="_Toc71196784"/>
      <w:bookmarkStart w:id="154" w:name="_Toc71196793"/>
      <w:bookmarkStart w:id="155" w:name="_Toc71196933"/>
      <w:bookmarkStart w:id="156" w:name="_Toc71196942"/>
      <w:bookmarkStart w:id="157" w:name="_Toc71196958"/>
      <w:bookmarkStart w:id="158" w:name="_Toc71196969"/>
      <w:bookmarkStart w:id="159" w:name="_Toc71196978"/>
      <w:bookmarkStart w:id="160" w:name="_Toc71196987"/>
      <w:bookmarkStart w:id="161" w:name="_Toc71196996"/>
      <w:bookmarkStart w:id="162" w:name="_Toc71197005"/>
      <w:bookmarkStart w:id="163" w:name="_Toc71197014"/>
      <w:bookmarkStart w:id="164" w:name="_Toc71197023"/>
      <w:bookmarkStart w:id="165" w:name="_Toc71197032"/>
      <w:bookmarkStart w:id="166" w:name="_Toc71197041"/>
      <w:bookmarkStart w:id="167" w:name="_Toc71197050"/>
      <w:bookmarkStart w:id="168" w:name="_Toc71197059"/>
      <w:bookmarkStart w:id="169" w:name="_Toc71197068"/>
      <w:bookmarkStart w:id="170" w:name="_Toc71197077"/>
      <w:bookmarkStart w:id="171" w:name="_Toc71197093"/>
      <w:bookmarkStart w:id="172" w:name="_Toc71197102"/>
      <w:bookmarkStart w:id="173" w:name="_Toc71197124"/>
      <w:bookmarkStart w:id="174" w:name="_Toc71197133"/>
      <w:bookmarkStart w:id="175" w:name="_Toc71197144"/>
      <w:bookmarkStart w:id="176" w:name="_Toc71197153"/>
      <w:bookmarkStart w:id="177" w:name="_Toc71197162"/>
      <w:bookmarkStart w:id="178" w:name="_Toc71197163"/>
      <w:bookmarkStart w:id="179" w:name="_Toc71197164"/>
      <w:bookmarkStart w:id="180" w:name="_Toc71197165"/>
      <w:bookmarkStart w:id="181" w:name="_Toc71197191"/>
      <w:bookmarkStart w:id="182" w:name="_Toc71197192"/>
      <w:bookmarkStart w:id="183" w:name="_Toc71197193"/>
      <w:bookmarkStart w:id="184" w:name="_Toc71197194"/>
      <w:bookmarkStart w:id="185" w:name="_Toc71197195"/>
      <w:bookmarkStart w:id="186" w:name="_Toc71197196"/>
      <w:bookmarkStart w:id="187" w:name="_Toc71197197"/>
      <w:bookmarkStart w:id="188" w:name="_Toc71197198"/>
      <w:bookmarkStart w:id="189" w:name="_Toc71197199"/>
      <w:bookmarkStart w:id="190" w:name="_Toc71197200"/>
      <w:bookmarkStart w:id="191" w:name="_Toc71197201"/>
      <w:bookmarkStart w:id="192" w:name="_Toc71197202"/>
      <w:bookmarkStart w:id="193" w:name="_Toc71197203"/>
      <w:bookmarkStart w:id="194" w:name="_Toc71197204"/>
      <w:bookmarkStart w:id="195" w:name="_Toc71197205"/>
      <w:bookmarkStart w:id="196" w:name="_Toc71197206"/>
      <w:bookmarkStart w:id="197" w:name="_Toc71197207"/>
      <w:bookmarkStart w:id="198" w:name="_Toc71197208"/>
      <w:bookmarkStart w:id="199" w:name="_Toc71197209"/>
      <w:bookmarkStart w:id="200" w:name="_Toc71197210"/>
      <w:bookmarkStart w:id="201" w:name="_Toc71197211"/>
      <w:bookmarkStart w:id="202" w:name="_Toc71197212"/>
      <w:bookmarkStart w:id="203" w:name="_Toc71197213"/>
      <w:bookmarkStart w:id="204" w:name="_Toc71197214"/>
      <w:bookmarkStart w:id="205" w:name="_Toc71197215"/>
      <w:bookmarkStart w:id="206" w:name="_Toc71197216"/>
      <w:bookmarkStart w:id="207" w:name="_Toc71197217"/>
      <w:bookmarkStart w:id="208" w:name="_Toc71197218"/>
      <w:bookmarkStart w:id="209" w:name="_Toc71197219"/>
      <w:bookmarkStart w:id="210" w:name="_Toc71197220"/>
      <w:bookmarkStart w:id="211" w:name="_Toc71197221"/>
      <w:bookmarkStart w:id="212" w:name="_Toc71197222"/>
      <w:bookmarkStart w:id="213" w:name="_Toc71197223"/>
      <w:bookmarkStart w:id="214" w:name="_Toc71197224"/>
      <w:bookmarkStart w:id="215" w:name="_Toc71197225"/>
      <w:bookmarkStart w:id="216" w:name="_Toc71197226"/>
      <w:bookmarkStart w:id="217" w:name="_Toc71197227"/>
      <w:bookmarkStart w:id="218" w:name="_Toc71197228"/>
      <w:bookmarkStart w:id="219" w:name="_Toc71197229"/>
      <w:bookmarkStart w:id="220" w:name="_Toc71197230"/>
      <w:bookmarkStart w:id="221" w:name="_Toc71197231"/>
      <w:bookmarkStart w:id="222" w:name="_Toc71197232"/>
      <w:bookmarkStart w:id="223" w:name="_Toc71197233"/>
      <w:bookmarkStart w:id="224" w:name="_Toc71197234"/>
      <w:bookmarkStart w:id="225" w:name="_Toc71197235"/>
      <w:bookmarkStart w:id="226" w:name="_Toc71197236"/>
      <w:bookmarkStart w:id="227" w:name="_Toc71197237"/>
      <w:bookmarkStart w:id="228" w:name="_Toc71197238"/>
      <w:bookmarkStart w:id="229" w:name="_Toc71197239"/>
      <w:bookmarkStart w:id="230" w:name="_Toc71197240"/>
      <w:bookmarkStart w:id="231" w:name="_Toc71197241"/>
      <w:bookmarkStart w:id="232" w:name="_Toc71197242"/>
      <w:bookmarkStart w:id="233" w:name="_Toc71197243"/>
      <w:bookmarkStart w:id="234" w:name="_Toc71197244"/>
      <w:bookmarkStart w:id="235" w:name="_Toc71197245"/>
      <w:bookmarkStart w:id="236" w:name="_Toc71197246"/>
      <w:bookmarkStart w:id="237" w:name="_Toc71197247"/>
      <w:bookmarkStart w:id="238" w:name="_Toc71197248"/>
      <w:bookmarkStart w:id="239" w:name="_Toc71197249"/>
      <w:bookmarkStart w:id="240" w:name="_Toc71197250"/>
      <w:bookmarkStart w:id="241" w:name="_Toc71197251"/>
      <w:bookmarkStart w:id="242" w:name="_Toc71197252"/>
      <w:bookmarkStart w:id="243" w:name="_Toc71197253"/>
      <w:bookmarkStart w:id="244" w:name="_Toc71197254"/>
      <w:bookmarkStart w:id="245" w:name="_Toc71197255"/>
      <w:bookmarkStart w:id="246" w:name="_Toc71197256"/>
      <w:bookmarkStart w:id="247" w:name="_Toc71197257"/>
      <w:bookmarkStart w:id="248" w:name="_Toc71197258"/>
      <w:bookmarkStart w:id="249" w:name="_Toc71197259"/>
      <w:bookmarkStart w:id="250" w:name="_Toc71197260"/>
      <w:bookmarkStart w:id="251" w:name="_Toc71197261"/>
      <w:bookmarkStart w:id="252" w:name="_Toc71197262"/>
      <w:bookmarkStart w:id="253" w:name="_Toc71197263"/>
      <w:bookmarkStart w:id="254" w:name="_Toc71197269"/>
      <w:bookmarkStart w:id="255" w:name="_Toc71197433"/>
      <w:bookmarkStart w:id="256" w:name="_Toc71197442"/>
      <w:bookmarkStart w:id="257" w:name="_Toc71197451"/>
      <w:bookmarkStart w:id="258" w:name="_Toc71197528"/>
      <w:bookmarkStart w:id="259" w:name="_Toc71197537"/>
      <w:bookmarkStart w:id="260" w:name="_Toc71197546"/>
      <w:bookmarkStart w:id="261" w:name="_Toc71197555"/>
      <w:bookmarkStart w:id="262" w:name="_Toc71197571"/>
      <w:bookmarkStart w:id="263" w:name="_Toc71197580"/>
      <w:bookmarkStart w:id="264" w:name="_Toc71197602"/>
      <w:bookmarkStart w:id="265" w:name="_Toc71197611"/>
      <w:bookmarkStart w:id="266" w:name="_Toc71197622"/>
      <w:bookmarkStart w:id="267" w:name="_Toc71197631"/>
      <w:bookmarkStart w:id="268" w:name="_Toc71197640"/>
      <w:bookmarkStart w:id="269" w:name="_Toc71197641"/>
      <w:bookmarkStart w:id="270" w:name="_Toc71197642"/>
      <w:bookmarkStart w:id="271" w:name="_Toc71197668"/>
      <w:bookmarkStart w:id="272" w:name="_Toc71197669"/>
      <w:bookmarkStart w:id="273" w:name="_Toc71197670"/>
      <w:bookmarkStart w:id="274" w:name="_Toc71197671"/>
      <w:bookmarkStart w:id="275" w:name="_Toc71197672"/>
      <w:bookmarkStart w:id="276" w:name="_Toc71197673"/>
      <w:bookmarkStart w:id="277" w:name="_Toc71197674"/>
      <w:bookmarkStart w:id="278" w:name="_Toc71197675"/>
      <w:bookmarkStart w:id="279" w:name="_Toc71197676"/>
      <w:bookmarkStart w:id="280" w:name="_Toc71197677"/>
      <w:bookmarkStart w:id="281" w:name="_Toc71197678"/>
      <w:bookmarkStart w:id="282" w:name="_Toc71197679"/>
      <w:bookmarkStart w:id="283" w:name="_Toc71197680"/>
      <w:bookmarkStart w:id="284" w:name="_Toc71197681"/>
      <w:bookmarkStart w:id="285" w:name="_Toc71197682"/>
      <w:bookmarkStart w:id="286" w:name="_Toc71197688"/>
      <w:bookmarkStart w:id="287" w:name="_Toc71197736"/>
      <w:bookmarkStart w:id="288" w:name="_Toc71197737"/>
      <w:bookmarkStart w:id="289" w:name="_Toc71197738"/>
      <w:bookmarkStart w:id="290" w:name="_Toc71197744"/>
      <w:bookmarkStart w:id="291" w:name="_Toc71197769"/>
      <w:bookmarkStart w:id="292" w:name="_Toc71197843"/>
      <w:bookmarkStart w:id="293" w:name="_Toc71197847"/>
      <w:bookmarkStart w:id="294" w:name="_Toc71197848"/>
      <w:bookmarkStart w:id="295" w:name="_Toc71197849"/>
      <w:bookmarkStart w:id="296" w:name="_Toc71197850"/>
      <w:bookmarkStart w:id="297" w:name="_Toc71197851"/>
      <w:bookmarkStart w:id="298" w:name="_Toc71197878"/>
      <w:bookmarkStart w:id="299" w:name="_Toc71197879"/>
      <w:bookmarkStart w:id="300" w:name="_Toc71197880"/>
      <w:bookmarkStart w:id="301" w:name="_Toc71197881"/>
      <w:bookmarkStart w:id="302" w:name="_Toc71197882"/>
      <w:bookmarkStart w:id="303" w:name="_Toc71197883"/>
      <w:bookmarkStart w:id="304" w:name="_Toc71197884"/>
      <w:bookmarkStart w:id="305" w:name="_Toc71197885"/>
      <w:bookmarkStart w:id="306" w:name="_Toc71197886"/>
      <w:bookmarkStart w:id="307" w:name="_Toc71197887"/>
      <w:bookmarkStart w:id="308" w:name="_Toc71197888"/>
      <w:bookmarkStart w:id="309" w:name="_Toc71197889"/>
      <w:bookmarkStart w:id="310" w:name="_Toc71197890"/>
      <w:bookmarkStart w:id="311" w:name="_Toc71197896"/>
      <w:bookmarkStart w:id="312" w:name="_Toc71198066"/>
      <w:bookmarkStart w:id="313" w:name="_Toc71198075"/>
      <w:bookmarkStart w:id="314" w:name="_Toc71198084"/>
      <w:bookmarkStart w:id="315" w:name="_Toc71198093"/>
      <w:bookmarkStart w:id="316" w:name="_Toc71198102"/>
      <w:bookmarkStart w:id="317" w:name="_Toc71198237"/>
      <w:bookmarkStart w:id="318" w:name="_Toc71198246"/>
      <w:bookmarkStart w:id="319" w:name="_Toc71198255"/>
      <w:bookmarkStart w:id="320" w:name="_Toc71198271"/>
      <w:bookmarkStart w:id="321" w:name="_Toc71198282"/>
      <w:bookmarkStart w:id="322" w:name="_Toc71198291"/>
      <w:bookmarkStart w:id="323" w:name="_Toc71198300"/>
      <w:bookmarkStart w:id="324" w:name="_Toc71198309"/>
      <w:bookmarkStart w:id="325" w:name="_Toc71198318"/>
      <w:bookmarkStart w:id="326" w:name="_Toc71198327"/>
      <w:bookmarkStart w:id="327" w:name="_Toc71198336"/>
      <w:bookmarkStart w:id="328" w:name="_Toc71198345"/>
      <w:bookmarkStart w:id="329" w:name="_Toc71198354"/>
      <w:bookmarkStart w:id="330" w:name="_Toc71198363"/>
      <w:bookmarkStart w:id="331" w:name="_Toc71198372"/>
      <w:bookmarkStart w:id="332" w:name="_Toc71198381"/>
      <w:bookmarkStart w:id="333" w:name="_Toc71198382"/>
      <w:bookmarkStart w:id="334" w:name="_Toc71198409"/>
      <w:bookmarkStart w:id="335" w:name="_Toc71198410"/>
      <w:bookmarkStart w:id="336" w:name="_Toc71198411"/>
      <w:bookmarkStart w:id="337" w:name="_Toc71198412"/>
      <w:bookmarkStart w:id="338" w:name="_Toc71198413"/>
      <w:bookmarkStart w:id="339" w:name="_Toc71198414"/>
      <w:bookmarkStart w:id="340" w:name="_Toc71198415"/>
      <w:bookmarkStart w:id="341" w:name="_Toc71198416"/>
      <w:bookmarkStart w:id="342" w:name="_Toc71198417"/>
      <w:bookmarkStart w:id="343" w:name="_Toc71198418"/>
      <w:bookmarkStart w:id="344" w:name="_Toc71198419"/>
      <w:bookmarkStart w:id="345" w:name="_Toc71198420"/>
      <w:bookmarkStart w:id="346" w:name="_Toc71198426"/>
      <w:bookmarkStart w:id="347" w:name="_Toc71198587"/>
      <w:bookmarkStart w:id="348" w:name="_Toc71198596"/>
      <w:bookmarkStart w:id="349" w:name="_Toc71198605"/>
      <w:bookmarkStart w:id="350" w:name="_Toc71198682"/>
      <w:bookmarkStart w:id="351" w:name="_Toc71198691"/>
      <w:bookmarkStart w:id="352" w:name="_Toc71198700"/>
      <w:bookmarkStart w:id="353" w:name="_Toc71198709"/>
      <w:bookmarkStart w:id="354" w:name="_Toc71198710"/>
      <w:bookmarkStart w:id="355" w:name="_Toc71198711"/>
      <w:bookmarkStart w:id="356" w:name="_Toc71198737"/>
      <w:bookmarkStart w:id="357" w:name="_Toc71198738"/>
      <w:bookmarkStart w:id="358" w:name="_Toc71198739"/>
      <w:bookmarkStart w:id="359" w:name="_Toc71198740"/>
      <w:bookmarkStart w:id="360" w:name="_Toc71198741"/>
      <w:bookmarkStart w:id="361" w:name="_Toc71198742"/>
      <w:bookmarkStart w:id="362" w:name="_Toc71198743"/>
      <w:bookmarkStart w:id="363" w:name="_Toc71198744"/>
      <w:bookmarkStart w:id="364" w:name="_Toc71198745"/>
      <w:bookmarkStart w:id="365" w:name="_Toc71198746"/>
      <w:bookmarkStart w:id="366" w:name="_Toc71198747"/>
      <w:bookmarkStart w:id="367" w:name="_Toc71198748"/>
      <w:bookmarkStart w:id="368" w:name="_Toc71198754"/>
      <w:bookmarkStart w:id="369" w:name="_Toc71198893"/>
      <w:bookmarkStart w:id="370" w:name="_Toc71198902"/>
      <w:bookmarkStart w:id="371" w:name="_Toc71198903"/>
      <w:bookmarkStart w:id="372" w:name="_Toc71198929"/>
      <w:bookmarkStart w:id="373" w:name="_Toc71198930"/>
      <w:bookmarkStart w:id="374" w:name="_Toc71198931"/>
      <w:bookmarkStart w:id="375" w:name="_Toc71198932"/>
      <w:bookmarkStart w:id="376" w:name="_Toc71198933"/>
      <w:bookmarkStart w:id="377" w:name="_Toc71198934"/>
      <w:bookmarkStart w:id="378" w:name="_Toc71198935"/>
      <w:bookmarkStart w:id="379" w:name="_Toc71198936"/>
      <w:bookmarkStart w:id="380" w:name="_Toc71198937"/>
      <w:bookmarkStart w:id="381" w:name="_Toc71198938"/>
      <w:bookmarkStart w:id="382" w:name="_Toc71198939"/>
      <w:bookmarkStart w:id="383" w:name="_Toc71198940"/>
      <w:bookmarkStart w:id="384" w:name="_Toc71198941"/>
      <w:bookmarkStart w:id="385" w:name="_Toc71198942"/>
      <w:bookmarkStart w:id="386" w:name="_Toc71198948"/>
      <w:bookmarkStart w:id="387" w:name="_Toc71198966"/>
      <w:bookmarkStart w:id="388" w:name="_Toc71198975"/>
      <w:bookmarkStart w:id="389" w:name="_Toc71198981"/>
      <w:bookmarkStart w:id="390" w:name="_Toc71198996"/>
      <w:bookmarkStart w:id="391" w:name="_Toc71199046"/>
      <w:bookmarkStart w:id="392" w:name="_Toc71199047"/>
      <w:bookmarkStart w:id="393" w:name="_Toc71199048"/>
      <w:bookmarkStart w:id="394" w:name="_Toc71199074"/>
      <w:bookmarkStart w:id="395" w:name="_Toc71199075"/>
      <w:bookmarkStart w:id="396" w:name="_Toc71199076"/>
      <w:bookmarkStart w:id="397" w:name="_Toc71199077"/>
      <w:bookmarkStart w:id="398" w:name="_Toc71199078"/>
      <w:bookmarkStart w:id="399" w:name="_Toc71199079"/>
      <w:bookmarkStart w:id="400" w:name="_Toc71199080"/>
      <w:bookmarkStart w:id="401" w:name="_Toc71199081"/>
      <w:bookmarkStart w:id="402" w:name="_Toc71199082"/>
      <w:bookmarkStart w:id="403" w:name="_Toc71199083"/>
      <w:bookmarkStart w:id="404" w:name="_Toc71199089"/>
      <w:bookmarkStart w:id="405" w:name="_Toc71199157"/>
      <w:bookmarkStart w:id="406" w:name="_Toc71199158"/>
      <w:bookmarkStart w:id="407" w:name="_Toc71199184"/>
      <w:bookmarkStart w:id="408" w:name="_Toc71199185"/>
      <w:bookmarkStart w:id="409" w:name="_Toc71199186"/>
      <w:bookmarkStart w:id="410" w:name="_Toc71199187"/>
      <w:bookmarkStart w:id="411" w:name="_Toc71199188"/>
      <w:bookmarkStart w:id="412" w:name="_Toc71199189"/>
      <w:bookmarkStart w:id="413" w:name="_Toc71199190"/>
      <w:bookmarkStart w:id="414" w:name="_Toc71199191"/>
      <w:bookmarkStart w:id="415" w:name="_Toc71199192"/>
      <w:bookmarkStart w:id="416" w:name="_Toc71199193"/>
      <w:bookmarkStart w:id="417" w:name="_Toc71199194"/>
      <w:bookmarkStart w:id="418" w:name="_Toc71199195"/>
      <w:bookmarkStart w:id="419" w:name="_Toc71199196"/>
      <w:bookmarkStart w:id="420" w:name="_Toc71199202"/>
      <w:bookmarkStart w:id="421" w:name="_Toc71199220"/>
      <w:bookmarkStart w:id="422" w:name="_Toc71199221"/>
      <w:bookmarkStart w:id="423" w:name="_Toc71199227"/>
      <w:bookmarkStart w:id="424" w:name="_Toc71199237"/>
      <w:bookmarkStart w:id="425" w:name="_Toc71199271"/>
      <w:bookmarkStart w:id="426" w:name="_Toc71199272"/>
      <w:bookmarkStart w:id="427" w:name="_Toc71199273"/>
      <w:bookmarkStart w:id="428" w:name="_Toc71199303"/>
      <w:bookmarkStart w:id="429" w:name="_Toc71199304"/>
      <w:bookmarkStart w:id="430" w:name="_Toc71199305"/>
      <w:bookmarkStart w:id="431" w:name="_Toc71199306"/>
      <w:bookmarkStart w:id="432" w:name="_Toc71199307"/>
      <w:bookmarkStart w:id="433" w:name="_Toc71199308"/>
      <w:bookmarkStart w:id="434" w:name="_Toc71199309"/>
      <w:bookmarkStart w:id="435" w:name="_Toc71199310"/>
      <w:bookmarkStart w:id="436" w:name="_Toc71199311"/>
      <w:bookmarkStart w:id="437" w:name="_Toc71199312"/>
      <w:bookmarkStart w:id="438" w:name="_Toc71199313"/>
      <w:bookmarkStart w:id="439" w:name="_Toc71199319"/>
      <w:bookmarkStart w:id="440" w:name="_Toc71199606"/>
      <w:bookmarkStart w:id="441" w:name="_Toc71199615"/>
      <w:bookmarkStart w:id="442" w:name="_Toc71199616"/>
      <w:bookmarkStart w:id="443" w:name="_Toc71199617"/>
      <w:bookmarkStart w:id="444" w:name="_Toc71199618"/>
      <w:bookmarkStart w:id="445" w:name="_Toc71199619"/>
      <w:bookmarkStart w:id="446" w:name="_Toc71199620"/>
      <w:bookmarkStart w:id="447" w:name="_Toc71199647"/>
      <w:bookmarkStart w:id="448" w:name="_Toc71199648"/>
      <w:bookmarkStart w:id="449" w:name="_Toc71199649"/>
      <w:bookmarkStart w:id="450" w:name="_Toc71199650"/>
      <w:bookmarkStart w:id="451" w:name="_Toc71199651"/>
      <w:bookmarkStart w:id="452" w:name="_Toc71199652"/>
      <w:bookmarkStart w:id="453" w:name="_Toc71199653"/>
      <w:bookmarkStart w:id="454" w:name="_Toc71199654"/>
      <w:bookmarkStart w:id="455" w:name="_Toc71199655"/>
      <w:bookmarkStart w:id="456" w:name="_Toc71199656"/>
      <w:bookmarkStart w:id="457" w:name="_Toc71199662"/>
      <w:bookmarkStart w:id="458" w:name="_Toc71199681"/>
      <w:bookmarkStart w:id="459" w:name="_Toc71199682"/>
      <w:bookmarkStart w:id="460" w:name="_Toc71199688"/>
      <w:bookmarkStart w:id="461" w:name="_Toc71199698"/>
      <w:bookmarkStart w:id="462" w:name="_Toc71199740"/>
      <w:bookmarkStart w:id="463" w:name="_Toc71199766"/>
      <w:bookmarkStart w:id="464" w:name="_Toc71199767"/>
      <w:bookmarkStart w:id="465" w:name="_Toc71199768"/>
      <w:bookmarkStart w:id="466" w:name="_Toc71199769"/>
      <w:bookmarkStart w:id="467" w:name="_Toc71199770"/>
      <w:bookmarkStart w:id="468" w:name="_Toc71199771"/>
      <w:bookmarkStart w:id="469" w:name="_Toc71199772"/>
      <w:bookmarkStart w:id="470" w:name="_Toc71199773"/>
      <w:bookmarkStart w:id="471" w:name="_Toc71199774"/>
      <w:bookmarkStart w:id="472" w:name="_Toc71199775"/>
      <w:bookmarkStart w:id="473" w:name="_Toc71199776"/>
      <w:bookmarkStart w:id="474" w:name="_Toc71199777"/>
      <w:bookmarkStart w:id="475" w:name="_Toc71199778"/>
      <w:bookmarkStart w:id="476" w:name="_Toc71199784"/>
      <w:bookmarkStart w:id="477" w:name="_Toc71199813"/>
      <w:bookmarkStart w:id="478" w:name="_Toc71199822"/>
      <w:bookmarkStart w:id="479" w:name="_Toc71199841"/>
      <w:bookmarkStart w:id="480" w:name="_Toc71199851"/>
      <w:bookmarkStart w:id="481" w:name="_Toc71199861"/>
      <w:bookmarkStart w:id="482" w:name="_Toc71199870"/>
      <w:bookmarkStart w:id="483" w:name="_Toc71199871"/>
      <w:bookmarkStart w:id="484" w:name="_Toc71199897"/>
      <w:bookmarkStart w:id="485" w:name="_Toc71199898"/>
      <w:bookmarkStart w:id="486" w:name="_Toc71199899"/>
      <w:bookmarkStart w:id="487" w:name="_Toc71199900"/>
      <w:bookmarkStart w:id="488" w:name="_Toc71199901"/>
      <w:bookmarkStart w:id="489" w:name="_Toc71199902"/>
      <w:bookmarkStart w:id="490" w:name="_Toc71199903"/>
      <w:bookmarkStart w:id="491" w:name="_Toc71199904"/>
      <w:bookmarkStart w:id="492" w:name="_Toc71199905"/>
      <w:bookmarkStart w:id="493" w:name="_Toc71199906"/>
      <w:bookmarkStart w:id="494" w:name="_Toc71199907"/>
      <w:bookmarkStart w:id="495" w:name="_Toc71199908"/>
      <w:bookmarkStart w:id="496" w:name="_Toc71199909"/>
      <w:bookmarkStart w:id="497" w:name="_Toc71199910"/>
      <w:bookmarkStart w:id="498" w:name="_Toc71199911"/>
      <w:bookmarkStart w:id="499" w:name="_Toc71199917"/>
      <w:bookmarkStart w:id="500" w:name="_Toc71199935"/>
      <w:bookmarkStart w:id="501" w:name="_Toc71199944"/>
      <w:bookmarkStart w:id="502" w:name="_Toc71199953"/>
      <w:bookmarkStart w:id="503" w:name="_Toc71199954"/>
      <w:bookmarkStart w:id="504" w:name="_Toc71199955"/>
      <w:bookmarkStart w:id="505" w:name="_Toc71199961"/>
      <w:bookmarkStart w:id="506" w:name="_Toc71199971"/>
      <w:bookmarkStart w:id="507" w:name="_Toc71199976"/>
      <w:bookmarkStart w:id="508" w:name="_Toc71200010"/>
      <w:bookmarkStart w:id="509" w:name="_Toc71200014"/>
      <w:bookmarkStart w:id="510" w:name="_Toc84259993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  <w:bookmarkEnd w:id="510"/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CF555BB" w:rsidR="00F26477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166AD407" w14:textId="7C539234" w:rsidR="00C73524" w:rsidRDefault="003121EE" w:rsidP="00C73524">
      <w:r w:rsidRPr="003121EE">
        <w:rPr>
          <w:noProof/>
        </w:rPr>
        <w:drawing>
          <wp:inline distT="0" distB="0" distL="0" distR="0" wp14:anchorId="2D1CD0AC" wp14:editId="76894C85">
            <wp:extent cx="6479540" cy="35458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4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3CAAE" w14:textId="2E0C17DA" w:rsidR="00C73524" w:rsidRDefault="00C73524" w:rsidP="00C73524">
      <w:r w:rsidRPr="00C73524">
        <w:rPr>
          <w:noProof/>
        </w:rPr>
        <w:drawing>
          <wp:inline distT="0" distB="0" distL="0" distR="0" wp14:anchorId="1DB0BB11" wp14:editId="1FF38979">
            <wp:extent cx="6479540" cy="312801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511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512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2A2EC3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D241" w14:textId="2EECC40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067B3">
              <w:rPr>
                <w:rFonts w:ascii="標楷體" w:eastAsia="標楷體" w:hAnsi="標楷體"/>
                <w:color w:val="000000"/>
              </w:rPr>
              <w:t>[</w:t>
            </w:r>
            <w:r w:rsidR="00D067B3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A5388F" w14:textId="363AB876" w:rsidR="00D067B3" w:rsidRPr="00E2072F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 w:rsidR="00FD66C6"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56AE6D3B" w14:textId="28D1839E" w:rsidR="005D7D82" w:rsidRDefault="00D067B3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IndustryCode</w:t>
            </w:r>
          </w:p>
        </w:tc>
      </w:tr>
      <w:tr w:rsidR="005D7D82" w14:paraId="0ECED40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D8F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5094" w14:textId="091C078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227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7343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B7EC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16E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57A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E71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</w:t>
            </w:r>
          </w:p>
          <w:p w14:paraId="62B9D936" w14:textId="7DD3B79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</w:t>
            </w:r>
            <w:r w:rsidR="00473013">
              <w:rPr>
                <w:rFonts w:ascii="標楷體" w:eastAsia="標楷體" w:hAnsi="標楷體" w:hint="eastAsia"/>
              </w:rPr>
              <w:t>與[行業別名稱]</w:t>
            </w:r>
          </w:p>
        </w:tc>
      </w:tr>
      <w:tr w:rsidR="00235B12" w14:paraId="2E88728C" w14:textId="77777777" w:rsidTr="00396D0A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990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95C5" w14:textId="154040A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</w:t>
            </w:r>
            <w:r w:rsidR="000A2700">
              <w:rPr>
                <w:rFonts w:ascii="標楷體" w:eastAsia="標楷體" w:hAnsi="標楷體" w:hint="eastAsia"/>
              </w:rPr>
              <w:t>[行業說明(</w:t>
            </w:r>
            <w:r w:rsidR="000A2700">
              <w:rPr>
                <w:rFonts w:ascii="標楷體" w:eastAsia="標楷體" w:hAnsi="標楷體"/>
              </w:rPr>
              <w:t>CdIndustry.IndustryItem</w:t>
            </w:r>
            <w:r w:rsidR="000A2700">
              <w:rPr>
                <w:rFonts w:ascii="標楷體" w:eastAsia="標楷體" w:hAnsi="標楷體" w:hint="eastAsia"/>
              </w:rPr>
              <w:t>)]至</w:t>
            </w:r>
            <w:r>
              <w:rPr>
                <w:rFonts w:ascii="標楷體" w:eastAsia="標楷體" w:hAnsi="標楷體" w:hint="eastAsia"/>
              </w:rPr>
              <w:t>[行業別名稱]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23085142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004BF18E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57B27EF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091B6E94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</w:t>
            </w:r>
            <w:r>
              <w:rPr>
                <w:rFonts w:ascii="標楷體" w:eastAsia="標楷體" w:hAnsi="標楷體" w:hint="eastAsia"/>
              </w:rPr>
              <w:lastRenderedPageBreak/>
              <w:t>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49A8CFB6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31DE026C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305C60C0" w:rsidR="00235B12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>
              <w:rPr>
                <w:rFonts w:ascii="標楷體" w:eastAsia="標楷體" w:hAnsi="標楷體" w:hint="eastAsia"/>
              </w:rPr>
              <w:t>[同戶籍地址]="Y"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>
              <w:rPr>
                <w:rFonts w:ascii="標楷體" w:eastAsia="標楷體" w:hAnsi="標楷體" w:hint="eastAsia"/>
              </w:rPr>
              <w:t>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>
              <w:rPr>
                <w:rFonts w:ascii="標楷體" w:eastAsia="標楷體" w:hAnsi="標楷體" w:hint="eastAsia"/>
              </w:rPr>
              <w:t>"戶籍地址-</w:t>
            </w:r>
            <w:r w:rsidR="000E6D3A" w:rsidRPr="00A44AD5">
              <w:rPr>
                <w:rFonts w:ascii="標楷體" w:eastAsia="標楷體" w:hAnsi="標楷體" w:hint="eastAsia"/>
              </w:rPr>
              <w:t>縣市代碼</w:t>
            </w:r>
            <w:r w:rsidR="000E6D3A">
              <w:rPr>
                <w:rFonts w:ascii="標楷體" w:eastAsia="標楷體" w:hAnsi="標楷體" w:hint="eastAsia"/>
              </w:rPr>
              <w:t>"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E6D3A">
              <w:rPr>
                <w:rFonts w:ascii="標楷體" w:eastAsia="標楷體" w:hAnsi="標楷體" w:hint="eastAsia"/>
              </w:rPr>
              <w:t>;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5E59C2">
              <w:rPr>
                <w:rFonts w:ascii="標楷體" w:eastAsia="標楷體" w:hAnsi="標楷體" w:hint="eastAsia"/>
              </w:rPr>
              <w:t>"Y"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</w:rPr>
              <w:t>,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CF8AF60" w14:textId="74A8C8E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</w:t>
            </w:r>
            <w:r w:rsidR="004C21CA" w:rsidRPr="00A44AD5">
              <w:rPr>
                <w:rFonts w:ascii="標楷體" w:eastAsia="標楷體" w:hAnsi="標楷體" w:hint="eastAsia"/>
              </w:rPr>
              <w:lastRenderedPageBreak/>
              <w:t>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35F5EC8B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72FA" w14:textId="7AAA2381" w:rsidR="00CC3772" w:rsidRDefault="00CC3772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520922B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4A7AF350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6A6AFBBA" w:rsidR="008326F7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7A1E8028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5CB891CE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35EDC953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3E8935F" w:rsidR="00EB4D11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3F2273A5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C5F9B9C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1C559338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30553E66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162CFFBD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348FEE25" w:rsidR="008326F7" w:rsidRDefault="00027FA2" w:rsidP="002606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3FBBBADB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077295B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09DDEE6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1350373E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49D937F9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59D016C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884CB4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496F84CA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29B280B1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40C0072B" w:rsidR="008D4668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2B51E413" w:rsidR="000C5DB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52D52905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6A28" w14:textId="77777777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5F4B0704" w14:textId="57E4B333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1"/>
      <w:bookmarkEnd w:id="512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17A043AA" w14:textId="2EB9068D" w:rsidR="00E22ED0" w:rsidRDefault="00EF6EBD" w:rsidP="00E22ED0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</w:t>
      </w:r>
      <w:r w:rsidR="00321AEE">
        <w:rPr>
          <w:rFonts w:hint="eastAsia"/>
          <w:lang w:eastAsia="zh-HK"/>
        </w:rPr>
        <w:t>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77777777" w:rsidR="00E22ED0" w:rsidRDefault="00E22ED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A67FA" w14:textId="77777777" w:rsidR="00E22ED0" w:rsidRDefault="00E22ED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Default="00E22ED0" w:rsidP="00E22ED0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720D3997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0674940" wp14:editId="4E68ED11">
            <wp:extent cx="6479540" cy="248094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6E65D" w14:textId="33DBED9C" w:rsidR="006D572D" w:rsidRDefault="00F821AC" w:rsidP="006D572D">
      <w:pPr>
        <w:pStyle w:val="15"/>
      </w:pPr>
      <w:r w:rsidRPr="00F821AC">
        <w:rPr>
          <w:noProof/>
        </w:rPr>
        <w:drawing>
          <wp:inline distT="0" distB="0" distL="0" distR="0" wp14:anchorId="173744FA" wp14:editId="4B15FC10">
            <wp:extent cx="6479540" cy="206121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C0528" w14:textId="337E483A" w:rsidR="00DB02B8" w:rsidRDefault="00DB02B8" w:rsidP="006D572D">
      <w:pPr>
        <w:pStyle w:val="15"/>
      </w:pPr>
      <w:r w:rsidRPr="00DB02B8">
        <w:rPr>
          <w:noProof/>
        </w:rPr>
        <w:lastRenderedPageBreak/>
        <w:drawing>
          <wp:inline distT="0" distB="0" distL="0" distR="0" wp14:anchorId="0EA5A700" wp14:editId="4C515A40">
            <wp:extent cx="6479540" cy="2218690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A9DF0" w14:textId="446592B3" w:rsidR="006D572D" w:rsidRDefault="006D572D" w:rsidP="006D572D">
      <w:pPr>
        <w:pStyle w:val="15"/>
      </w:pPr>
    </w:p>
    <w:p w14:paraId="5F91B69B" w14:textId="1F0766E7" w:rsidR="00E22ED0" w:rsidRDefault="00E22ED0" w:rsidP="006D572D">
      <w:pPr>
        <w:pStyle w:val="15"/>
      </w:pP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lastRenderedPageBreak/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7D48DBEE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0E1AD91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3D930BF4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F74135" w:rsidRPr="00F74135" w:rsidRDefault="00F74135" w:rsidP="00911A40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 w:rsidR="00911A40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15921EBB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F74135" w:rsidRP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F74135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1989D51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4785C942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2BF78CE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AreaCode</w:t>
            </w:r>
          </w:p>
          <w:p w14:paraId="39605BA9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911A40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31BBCACB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47A7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16639016" w:rsidR="00C47A77" w:rsidRDefault="00C47A77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C47A77" w:rsidRDefault="00C47A77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C47A77" w:rsidRPr="00F74135" w:rsidRDefault="00C47A77" w:rsidP="00F821AC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四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C47A77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C47A77" w:rsidRPr="00C627A3" w:rsidRDefault="006A6417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6A641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6A641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6A641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6A641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6A641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595DA93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5296350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DFEB7D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5A5EE7DE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0E9D692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49B865FF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7A2BEAB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6FF41D6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8472BA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3B8F6FF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F36FD19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063568F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357B246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52A0F7B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76DB5BE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2FB2D9D1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6A6417" w:rsidRPr="00F74135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6A6417" w:rsidRDefault="006A6417" w:rsidP="006A6417">
            <w:pPr>
              <w:rPr>
                <w:rFonts w:ascii="標楷體" w:eastAsia="標楷體" w:hAnsi="標楷體"/>
              </w:rPr>
            </w:pPr>
          </w:p>
          <w:p w14:paraId="2ED54B69" w14:textId="07E6AD7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6A6417" w:rsidRDefault="006A6417" w:rsidP="006A641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lastRenderedPageBreak/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bookmarkStart w:id="513" w:name="_Toc84259994"/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3"/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60B4B9C6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5D23C278" w:rsidR="00510C52" w:rsidRDefault="00482535" w:rsidP="00510C52">
      <w:pPr>
        <w:rPr>
          <w:noProof/>
        </w:rPr>
      </w:pPr>
      <w:r w:rsidRPr="00482535">
        <w:rPr>
          <w:noProof/>
        </w:rPr>
        <w:lastRenderedPageBreak/>
        <w:drawing>
          <wp:inline distT="0" distB="0" distL="0" distR="0" wp14:anchorId="2F8B921E" wp14:editId="62C435B7">
            <wp:extent cx="6479540" cy="318833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3F6754CF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5C4EA3A0" wp14:editId="6B46E923">
            <wp:extent cx="6479540" cy="260921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D510D" w14:textId="7735A8BE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60976CFE" wp14:editId="2AEC4FA0">
            <wp:extent cx="6479540" cy="225615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D697BC1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0996E526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AE13330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前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文字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18112093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C559DE4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前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85C4" w14:textId="7C5DD607" w:rsidR="00862FA5" w:rsidRDefault="00862FA5" w:rsidP="00704D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員工代號-修改後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</w:t>
            </w:r>
            <w:r>
              <w:rPr>
                <w:rFonts w:ascii="標楷體" w:eastAsia="標楷體" w:hAnsi="標楷體" w:hint="eastAsia"/>
              </w:rPr>
              <w:lastRenderedPageBreak/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BF33648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05B602C7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7A3BF63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0CB53514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1ABDD4F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73C8402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52A10F73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DB6D16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F27430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lastRenderedPageBreak/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8982C12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3133" w14:textId="45AF9AB7" w:rsidR="00076E0E" w:rsidRDefault="00076E0E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73778166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3AC47A14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57A7534F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1A8247F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</w:t>
            </w:r>
            <w:r>
              <w:rPr>
                <w:rFonts w:ascii="標楷體" w:eastAsia="標楷體" w:hAnsi="標楷體" w:hint="eastAsia"/>
              </w:rPr>
              <w:lastRenderedPageBreak/>
              <w:t>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48DE6A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00AF708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7FAFAF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4B9A4BE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6AC864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73071B9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A21300C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49946EF7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</w:t>
            </w:r>
            <w:r w:rsidR="00A32855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7130C1E0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7643A0B1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1B8E0CC7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166420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bookmarkStart w:id="514" w:name="_Toc84259995"/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514"/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6ABCA6A4" w:rsidR="00A93840" w:rsidRDefault="00370D1D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D770AF" w14:paraId="42087B09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28E63" w14:textId="5F76E942" w:rsidR="00D770AF" w:rsidRDefault="00D770AF" w:rsidP="00D770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D23F0" w14:textId="78E49687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7BF6" w14:textId="746FA8AF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Default="00FB2115" w:rsidP="001B4945">
      <w:pPr>
        <w:rPr>
          <w:noProof/>
        </w:rPr>
      </w:pPr>
      <w:r w:rsidRPr="00FB2115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515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81C5EBE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3FB78711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617EDD1" w14:textId="51B6E95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EC5719C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</w:t>
            </w:r>
            <w:r>
              <w:rPr>
                <w:rFonts w:ascii="標楷體" w:eastAsia="標楷體" w:hAnsi="標楷體" w:hint="eastAsia"/>
              </w:rPr>
              <w:lastRenderedPageBreak/>
              <w:t>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3155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639AF2A7" w14:textId="3CA57986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5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0D1040A2" w14:textId="77777777" w:rsidR="005673D4" w:rsidRDefault="005673D4" w:rsidP="005673D4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34A35534" w:rsidR="00D805DF" w:rsidRDefault="00F821AC" w:rsidP="00D805DF">
      <w:pPr>
        <w:pStyle w:val="15"/>
        <w:ind w:leftChars="-1" w:left="-2" w:firstLine="2"/>
      </w:pPr>
      <w:r w:rsidRPr="00F821AC">
        <w:rPr>
          <w:noProof/>
        </w:rPr>
        <w:drawing>
          <wp:inline distT="0" distB="0" distL="0" distR="0" wp14:anchorId="79086D60" wp14:editId="7F0CB854">
            <wp:extent cx="6479540" cy="303593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lastRenderedPageBreak/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bookmarkStart w:id="516" w:name="_Toc84259996"/>
      <w:r>
        <w:rPr>
          <w:rFonts w:hint="eastAsia"/>
        </w:rPr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6"/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310DD297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lastRenderedPageBreak/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lastRenderedPageBreak/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</w:t>
            </w:r>
            <w:r w:rsidRPr="00820807">
              <w:rPr>
                <w:rFonts w:ascii="標楷體" w:eastAsia="標楷體" w:hAnsi="標楷體" w:hint="eastAsia"/>
              </w:rPr>
              <w:lastRenderedPageBreak/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7DAA7AB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bookmarkStart w:id="517" w:name="_Toc84259997"/>
      <w:r>
        <w:rPr>
          <w:rFonts w:hint="eastAsia"/>
        </w:rPr>
        <w:lastRenderedPageBreak/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7"/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3C176ADB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00FA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lastRenderedPageBreak/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bookmarkStart w:id="518" w:name="_Toc84259998"/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  <w:bookmarkEnd w:id="518"/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輸出畫面</w:t>
      </w:r>
    </w:p>
    <w:p w14:paraId="1721F07A" w14:textId="695B8EC9" w:rsidR="00510C52" w:rsidRDefault="00720F67" w:rsidP="00510C52">
      <w:r w:rsidRPr="00720F67">
        <w:rPr>
          <w:noProof/>
        </w:rPr>
        <w:drawing>
          <wp:inline distT="0" distB="0" distL="0" distR="0" wp14:anchorId="4387F59A" wp14:editId="39EDD3B9">
            <wp:extent cx="6479540" cy="12960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6FD3DC6E" w:rsidR="00720F67" w:rsidRPr="00BA4B70" w:rsidRDefault="00FD69AC" w:rsidP="00510C52">
      <w:r w:rsidRPr="00FD69AC">
        <w:rPr>
          <w:noProof/>
        </w:rPr>
        <w:drawing>
          <wp:inline distT="0" distB="0" distL="0" distR="0" wp14:anchorId="2DBC5356" wp14:editId="2CF11623">
            <wp:extent cx="1287966" cy="643983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302716" cy="65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14:paraId="4651BA64" w14:textId="77777777" w:rsidTr="00E31DDF">
        <w:tc>
          <w:tcPr>
            <w:tcW w:w="704" w:type="dxa"/>
          </w:tcPr>
          <w:p w14:paraId="78A43C8D" w14:textId="3CCD8373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14:paraId="4F7E0435" w14:textId="77777777" w:rsidTr="00E31DDF">
        <w:tc>
          <w:tcPr>
            <w:tcW w:w="704" w:type="dxa"/>
          </w:tcPr>
          <w:p w14:paraId="48686F0F" w14:textId="77777777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Default="00E31DDF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14:paraId="74B8392E" w14:textId="77777777" w:rsidTr="00E31DDF">
        <w:tc>
          <w:tcPr>
            <w:tcW w:w="704" w:type="dxa"/>
          </w:tcPr>
          <w:p w14:paraId="31265628" w14:textId="61ACD79F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Default="00720F67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bookmarkStart w:id="519" w:name="_Toc84259999"/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  <w:bookmarkEnd w:id="519"/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3D22F38E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7F477896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V(9)</w:t>
            </w:r>
          </w:p>
          <w:p w14:paraId="1AFC015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2257EE3D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="004213C8">
              <w:t xml:space="preserve"> </w:t>
            </w:r>
            <w:r w:rsidR="004213C8" w:rsidRPr="004213C8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Default="00A70484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lastRenderedPageBreak/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1A4E3F57" w:rsidR="00510C52" w:rsidRDefault="00510C52" w:rsidP="00510C52">
      <w:pPr>
        <w:pStyle w:val="3"/>
        <w:numPr>
          <w:ilvl w:val="2"/>
          <w:numId w:val="54"/>
        </w:numPr>
      </w:pPr>
      <w:bookmarkStart w:id="520" w:name="_Toc84260000"/>
      <w:r>
        <w:rPr>
          <w:rFonts w:hint="eastAsia"/>
        </w:rPr>
        <w:lastRenderedPageBreak/>
        <w:t>L1907  公司戶財務</w:t>
      </w:r>
      <w:r w:rsidR="00BF77CD">
        <w:rPr>
          <w:rFonts w:hint="eastAsia"/>
        </w:rPr>
        <w:t>報表查詢</w:t>
      </w:r>
      <w:r w:rsidR="00F87BBF">
        <w:rPr>
          <w:rFonts w:hint="eastAsia"/>
        </w:rPr>
        <w:t xml:space="preserve"> ***</w:t>
      </w:r>
      <w:bookmarkEnd w:id="520"/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</w:t>
            </w:r>
            <w:r w:rsidR="00BF77CD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</w:t>
            </w:r>
            <w:r w:rsidR="00BF77CD">
              <w:rPr>
                <w:rFonts w:ascii="標楷體" w:eastAsia="標楷體" w:hAnsi="標楷體" w:hint="eastAsia"/>
              </w:rPr>
              <w:t>報表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6DD106F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Default="00510C52" w:rsidP="004950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123657FA" w:rsidR="00510C52" w:rsidRDefault="0049507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AF1A82" w:rsidRDefault="003733DF" w:rsidP="00510C52">
      <w:pPr>
        <w:rPr>
          <w:rFonts w:ascii="標楷體" w:eastAsia="標楷體" w:hAnsi="標楷體"/>
          <w:lang w:eastAsia="x-none"/>
        </w:rPr>
      </w:pPr>
      <w:r w:rsidRPr="003733DF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6049E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450141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主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8245E6A" w14:textId="4B9055EF" w:rsidR="00510C52" w:rsidRDefault="00510C52" w:rsidP="00C64EE3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C64EE3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C64EE3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統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5646E9D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公司名稱]有值時:</w:t>
            </w:r>
          </w:p>
          <w:p w14:paraId="7985B51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98056D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資料主檔無此公司</w:t>
            </w:r>
          </w:p>
          <w:p w14:paraId="6B8F83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4C4BD2A9" w14:textId="266006A8" w:rsidR="00510C52" w:rsidRPr="006A7F82" w:rsidRDefault="00510C52" w:rsidP="00C64EE3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C64EE3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C64EE3">
              <w:rPr>
                <w:rFonts w:ascii="標楷體" w:eastAsia="標楷體" w:hAnsi="標楷體" w:hint="eastAsia"/>
              </w:rPr>
              <w:t>(</w:t>
            </w:r>
            <w:r w:rsidR="00C64EE3" w:rsidRPr="00EF1483">
              <w:rPr>
                <w:rFonts w:ascii="標楷體" w:eastAsia="標楷體" w:hAnsi="標楷體"/>
              </w:rPr>
              <w:t>FinReportDebt</w:t>
            </w:r>
            <w:r w:rsidR="00C64EE3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公司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C0058C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5F6A9FDC" w:rsidR="00510C52" w:rsidRDefault="001A31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</w:t>
            </w:r>
            <w:r w:rsidR="00510C52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1A316D" w:rsidRPr="00AF1A82" w14:paraId="377EB29A" w14:textId="77777777" w:rsidTr="0026335F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AF1A82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BA4B70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>
              <w:rPr>
                <w:rFonts w:ascii="標楷體" w:eastAsia="標楷體" w:hAnsi="標楷體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AF1A8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1A316D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06A303CE" w:rsidR="00510C52" w:rsidRDefault="00E5381B" w:rsidP="00510C52">
      <w:r w:rsidRPr="00E5381B">
        <w:rPr>
          <w:noProof/>
        </w:rPr>
        <w:lastRenderedPageBreak/>
        <w:drawing>
          <wp:inline distT="0" distB="0" distL="0" distR="0" wp14:anchorId="0FC3BA3D" wp14:editId="201AD2CA">
            <wp:extent cx="6479540" cy="175450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BA4B70" w:rsidRDefault="00E5381B" w:rsidP="00510C52"/>
    <w:p w14:paraId="051E180A" w14:textId="6D262738" w:rsidR="00510C52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E5381B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778CB69A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77777777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5229FEC4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06208B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AD05A2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14:paraId="59645EA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58BA0" w14:textId="77777777" w:rsidR="00E5381B" w:rsidRDefault="00E5381B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A4914" w14:textId="77777777" w:rsidR="00E5381B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307A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723D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u</w:t>
            </w:r>
            <w:r>
              <w:rPr>
                <w:rFonts w:ascii="標楷體" w:eastAsia="標楷體" w:hAnsi="標楷體"/>
                <w:lang w:eastAsia="zh-HK"/>
              </w:rPr>
              <w:t>stMain.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77A9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5381B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77777777" w:rsidR="00E5381B" w:rsidRDefault="00E5381B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BE3D18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t xml:space="preserve"> </w:t>
            </w:r>
            <w:r w:rsidRPr="00BE3D18">
              <w:rPr>
                <w:rFonts w:ascii="標楷體" w:eastAsia="標楷體" w:hAnsi="標楷體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5EC6F8AC" w:rsidR="00BE54C8" w:rsidRDefault="00BE54C8" w:rsidP="00EF1483">
      <w:pPr>
        <w:pStyle w:val="3"/>
        <w:numPr>
          <w:ilvl w:val="2"/>
          <w:numId w:val="54"/>
        </w:numPr>
      </w:pPr>
      <w:bookmarkStart w:id="521" w:name="_Toc84260001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 w:rsidR="00EF1483" w:rsidRPr="00EF1483">
        <w:rPr>
          <w:rFonts w:hint="eastAsia"/>
        </w:rPr>
        <w:t>公司戶財務報表維護</w:t>
      </w:r>
      <w:r>
        <w:rPr>
          <w:rFonts w:hint="eastAsia"/>
        </w:rPr>
        <w:t xml:space="preserve"> </w:t>
      </w:r>
      <w:r w:rsidR="00F87BBF">
        <w:rPr>
          <w:rFonts w:hint="eastAsia"/>
        </w:rPr>
        <w:t>***</w:t>
      </w:r>
      <w:bookmarkEnd w:id="521"/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BF77CD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3529C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財務</w:t>
            </w:r>
            <w:r w:rsidR="003529C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1DF963A9" w:rsidR="00BE54C8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10CAC478" wp14:editId="04904CDC">
            <wp:extent cx="6479540" cy="147891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7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10A03" w14:textId="4496C509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Default="00982534" w:rsidP="00BE54C8">
      <w:pPr>
        <w:pStyle w:val="15"/>
        <w:ind w:left="0" w:firstLine="0"/>
        <w:rPr>
          <w:noProof/>
        </w:rPr>
      </w:pPr>
    </w:p>
    <w:p w14:paraId="737FA8D1" w14:textId="7E11B1FD" w:rsidR="00772CD5" w:rsidRDefault="0029216F" w:rsidP="00BE54C8">
      <w:pPr>
        <w:pStyle w:val="15"/>
        <w:ind w:left="0" w:firstLine="0"/>
        <w:rPr>
          <w:noProof/>
        </w:rPr>
      </w:pPr>
      <w:r w:rsidRPr="0029216F">
        <w:rPr>
          <w:noProof/>
        </w:rPr>
        <w:lastRenderedPageBreak/>
        <w:drawing>
          <wp:inline distT="0" distB="0" distL="0" distR="0" wp14:anchorId="07E63C5C" wp14:editId="30DB2C68">
            <wp:extent cx="6479540" cy="393128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Default="00DE6AC1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 w:rsidR="00955277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955277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955277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955277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955277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:</w:t>
            </w:r>
            <w:r>
              <w:rPr>
                <w:rFonts w:hint="eastAsia"/>
              </w:rPr>
              <w:t xml:space="preserve"> </w:t>
            </w:r>
            <w:r w:rsidRPr="00955277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E54C8">
              <w:rPr>
                <w:rFonts w:ascii="標楷體" w:eastAsia="標楷體" w:hAnsi="標楷體" w:hint="eastAsia"/>
              </w:rPr>
              <w:t>.</w:t>
            </w:r>
            <w:r w:rsidR="00BE54C8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BE54C8" w14:paraId="230F407F" w14:textId="77777777" w:rsidTr="009B6BAA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9B6BAA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9B6BAA" w14:paraId="1C8DAC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BE54C8" w14:paraId="02AC0C1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  <w:r w:rsidR="0065227D">
              <w:rPr>
                <w:rFonts w:ascii="標楷體" w:eastAsia="標楷體" w:hAnsi="標楷體" w:hint="eastAsia"/>
              </w:rPr>
              <w:t>-</w:t>
            </w:r>
            <w:r w:rsidR="0065227D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 w:rsidRPr="0065227D">
              <w:rPr>
                <w:rFonts w:ascii="標楷體" w:eastAsia="標楷體" w:hAnsi="標楷體" w:hint="eastAsia"/>
              </w:rPr>
              <w:t>限輸入數字</w:t>
            </w:r>
            <w:r w:rsidR="00BE54C8" w:rsidRPr="0065227D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65227D">
              <w:t xml:space="preserve"> 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 w:rsidR="0065227D">
              <w:rPr>
                <w:rFonts w:ascii="標楷體" w:eastAsia="標楷體" w:hAnsi="標楷體" w:hint="eastAsia"/>
              </w:rPr>
              <w:t>.St</w:t>
            </w:r>
            <w:r w:rsidR="0065227D">
              <w:rPr>
                <w:rFonts w:ascii="標楷體" w:eastAsia="標楷體" w:hAnsi="標楷體"/>
              </w:rPr>
              <w:t>art</w:t>
            </w:r>
            <w:r w:rsidR="0065227D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14:paraId="408374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Default="0065227D" w:rsidP="006522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14:paraId="2CBCF69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</w:t>
            </w:r>
            <w:r w:rsidR="000F6868">
              <w:rPr>
                <w:rFonts w:ascii="標楷體" w:eastAsia="標楷體" w:hAnsi="標楷體" w:hint="eastAsia"/>
              </w:rPr>
              <w:t>年度-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  <w:r w:rsidR="000F6868">
              <w:rPr>
                <w:rFonts w:ascii="標楷體" w:eastAsia="標楷體" w:hAnsi="標楷體" w:hint="eastAsia"/>
              </w:rPr>
              <w:t>,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14:paraId="05DB73D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65227D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14:paraId="59DF550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4FC6B3F0" w:rsidR="000F6868" w:rsidRPr="0006208B" w:rsidRDefault="000F6868" w:rsidP="000F68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14:paraId="4FCEEE1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1CD5419F" w:rsidR="00007F37" w:rsidRPr="00401E0E" w:rsidRDefault="00007F37" w:rsidP="00007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 w:rsidR="00907D16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0F6868" w14:paraId="4254E5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0F6868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0F6868" w:rsidRDefault="00FA065B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0F6868" w:rsidRPr="003529CA" w:rsidRDefault="00FA065B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FA065B" w14:paraId="40C10E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FA065B" w:rsidRDefault="00FA065B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FA065B" w:rsidRDefault="00250287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FA065B"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/>
              </w:rPr>
              <w:t xml:space="preserve"> </w:t>
            </w:r>
            <w:r w:rsidR="009235F8">
              <w:rPr>
                <w:rFonts w:ascii="標楷體" w:eastAsia="標楷體" w:hAnsi="標楷體" w:hint="eastAsia"/>
              </w:rPr>
              <w:t>=</w:t>
            </w:r>
            <w:r w:rsidR="009235F8">
              <w:t xml:space="preserve"> </w:t>
            </w:r>
            <w:r>
              <w:t xml:space="preserve"> </w:t>
            </w:r>
            <w:r w:rsidR="00F2730A">
              <w:rPr>
                <w:rFonts w:hint="eastAsia"/>
              </w:rPr>
              <w:t>[</w:t>
            </w:r>
            <w:r w:rsidR="00F2730A" w:rsidRPr="00A53091">
              <w:rPr>
                <w:rFonts w:ascii="標楷體" w:eastAsia="標楷體" w:hAnsi="標楷體" w:hint="eastAsia"/>
              </w:rPr>
              <w:t>(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="00F2730A" w:rsidRPr="00A53091">
              <w:rPr>
                <w:rFonts w:ascii="標楷體" w:eastAsia="標楷體" w:hAnsi="標楷體" w:hint="eastAsia"/>
              </w:rPr>
              <w:t>)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="00F2730A">
              <w:rPr>
                <w:rFonts w:hint="eastAsia"/>
              </w:rPr>
              <w:t>]</w:t>
            </w:r>
            <w:r w:rsidR="00F2730A">
              <w:t xml:space="preserve"> </w:t>
            </w:r>
            <w:r w:rsidR="00F2730A">
              <w:rPr>
                <w:rFonts w:hint="eastAsia"/>
              </w:rPr>
              <w:t>+</w:t>
            </w:r>
            <w:r w:rsidR="00F2730A">
              <w:t xml:space="preserve"> </w:t>
            </w:r>
            <w: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6868" w14:paraId="7F76AF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0F6868" w:rsidRDefault="00324934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0F6868" w:rsidRDefault="00E6515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0F6868" w:rsidRDefault="00E65158" w:rsidP="00907D1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E65158" w14:paraId="17A334D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E65158" w:rsidRDefault="00E6515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E65158" w:rsidRDefault="00E65158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="00250287"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250287">
              <w:rPr>
                <w:rFonts w:ascii="標楷體" w:eastAsia="標楷體" w:hAnsi="標楷體" w:hint="eastAsia"/>
              </w:rPr>
              <w:t xml:space="preserve"> 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250287">
              <w:rPr>
                <w:rFonts w:ascii="標楷體" w:eastAsia="標楷體" w:hAnsi="標楷體" w:hint="eastAsia"/>
              </w:rPr>
              <w:t>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907D16" w14:paraId="5B8B5EC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907D16" w14:paraId="0FC594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907D16" w14:paraId="09BC63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907D16" w:rsidRPr="003529CA" w:rsidRDefault="003529CA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907D16" w14:paraId="2BA12A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907D16" w14:paraId="332CCD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907D16" w14:paraId="65E5B1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907D16" w14:paraId="3F06513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907D16" w14:paraId="40B80E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907D16" w14:paraId="4EC5DAF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907D16" w14:paraId="1965566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907D16" w:rsidRDefault="00691875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484EFDA4" w14:textId="774F636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F7BB8" w:rsidRPr="0065227D">
              <w:rPr>
                <w:rFonts w:ascii="標楷體" w:eastAsia="標楷體" w:hAnsi="標楷體"/>
              </w:rPr>
              <w:t>FinReportDebt</w:t>
            </w:r>
            <w:r w:rsidR="004F7BB8">
              <w:rPr>
                <w:rFonts w:ascii="標楷體" w:eastAsia="標楷體" w:hAnsi="標楷體" w:hint="eastAsia"/>
              </w:rPr>
              <w:t>.</w:t>
            </w:r>
            <w:r w:rsidR="004F7BB8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BB7747" w14:paraId="3390DF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BB7747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BB7747" w:rsidRPr="00A53091" w:rsidRDefault="00BB7747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1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611E8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BB7747" w14:paraId="7B60BC4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BB7747" w14:paraId="69C515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2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</w:t>
            </w:r>
            <w:r w:rsidR="00555727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233CACFC" w14:textId="62AE6FF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BB7747" w14:paraId="255C17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9F6AA1">
              <w:rPr>
                <w:rFonts w:ascii="標楷體" w:eastAsia="標楷體" w:hAnsi="標楷體" w:hint="eastAsia"/>
              </w:rPr>
              <w:t>3</w:t>
            </w:r>
          </w:p>
        </w:tc>
      </w:tr>
      <w:tr w:rsidR="00BB7747" w14:paraId="587B8A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735329E7" w14:textId="75A7408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9F6AA1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691875" w14:paraId="4E132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691875" w:rsidRDefault="003529CA" w:rsidP="005557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691875" w14:paraId="2C6808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55596A" w14:paraId="734122C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55596A" w:rsidRDefault="0055596A" w:rsidP="005559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691875" w14:paraId="466A86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691875" w14:paraId="4EF7BCC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691875" w14:paraId="6754E9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691875" w14:paraId="0463CE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691875" w14:paraId="63E1926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691875" w14:paraId="203C6D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691875" w14:paraId="493FF1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691875" w14:paraId="3F27381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691875" w14:paraId="1748E6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55596A" w14:paraId="3D65D18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55596A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5B63D6" w14:paraId="26D5EE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5B63D6" w:rsidRDefault="00324934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70311A96" w14:textId="5DDA6213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A06A9C">
              <w:rPr>
                <w:rFonts w:ascii="標楷體" w:eastAsia="標楷體" w:hAnsi="標楷體" w:hint="eastAsia"/>
              </w:rPr>
              <w:t>4</w:t>
            </w:r>
          </w:p>
        </w:tc>
      </w:tr>
      <w:tr w:rsidR="005B63D6" w14:paraId="336C566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58EB18E3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5B63D6" w:rsidRDefault="00555727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5B63D6" w:rsidRDefault="005B63D6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4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AF06556" w14:textId="1BA3D508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06A9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06A9C" w14:paraId="3C8680D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4938DED2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A06A9C" w14:paraId="66E256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3CF5AC98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5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6A660533" w14:textId="0BE38B2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06A9C" w14:paraId="5055DBE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443BD601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A06A9C" w14:paraId="1583911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6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5B8EEF6A" w14:textId="7C3D2B58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0631F6" w14:paraId="4F6F12B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5EFDA425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0631F6" w:rsidRDefault="00D93822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0631F6" w:rsidRDefault="005611E8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D93822" w14:paraId="341582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D93822" w:rsidRDefault="00D93822" w:rsidP="00A06A9C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D93822" w:rsidRDefault="00D93822" w:rsidP="000F7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 w:rsidR="000F7CBE">
              <w:rPr>
                <w:rFonts w:ascii="標楷體" w:eastAsia="標楷體" w:hAnsi="標楷體" w:hint="eastAsia"/>
              </w:rPr>
              <w:t xml:space="preserve"> 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0F7CBE">
              <w:rPr>
                <w:rFonts w:ascii="標楷體" w:eastAsia="標楷體" w:hAnsi="標楷體" w:hint="eastAsia"/>
              </w:rPr>
              <w:t>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0335702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275767F3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0631F6" w:rsidRPr="00A53091" w:rsidRDefault="000631F6" w:rsidP="00A06A9C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0F7CBE" w14:paraId="0B459E5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0F7CBE" w:rsidRDefault="000F7CBE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0F7CBE" w:rsidRPr="000F7CBE" w:rsidRDefault="000F7CBE" w:rsidP="00A06A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3934934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288844C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216C15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0631F6" w14:paraId="58884B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3202E47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0631F6" w14:paraId="1E8FBCB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4D4D3610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0631F6" w14:paraId="74E9F6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1BA6F974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0631F6" w:rsidRDefault="003529CA" w:rsidP="003529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0631F6" w14:paraId="6AB92B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2127776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0631F6" w14:paraId="593ADC4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570849E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0631F6" w14:paraId="6B7BB71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0A1CB99E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0631F6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3D7300" w14:paraId="4071554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3D7300" w14:paraId="0898268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E51C0AD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3D7300" w14:paraId="488919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3B06746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3D7300" w14:paraId="3E97EF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0B9BFFD1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3D7300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3D7300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5A95C448" w14:textId="5D3DAA5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3D7300" w14:paraId="0A7B7B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3D7300" w:rsidRDefault="003D7300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7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2B5FB6E" w14:textId="15B89BD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3D7300" w14:paraId="086060E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74626D88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CA3F0FA" w14:textId="458A7A14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3D7300" w14:paraId="3C86C43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3D7300" w:rsidRPr="00216C15" w:rsidRDefault="003D7300" w:rsidP="00216C1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</w:t>
            </w:r>
            <w:r w:rsidR="00216C15">
              <w:rPr>
                <w:rFonts w:ascii="標楷體" w:eastAsia="標楷體" w:hAnsi="標楷體" w:hint="eastAsia"/>
              </w:rPr>
              <w:t>8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54300" w14:paraId="61966C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65566E48" w:rsidR="00A54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54300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54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216C15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54300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E374C8" w14:paraId="5388F5A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B2F8580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E374C8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E374C8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E374C8" w14:paraId="5375A03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145AE1F9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E374C8" w:rsidRPr="00A53091" w:rsidRDefault="00E374C8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0F7CBE" w14:paraId="724901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0F7CBE" w:rsidRDefault="000F7CBE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0F7CBE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E374C8" w14:paraId="12F5A8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1C259712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E374C8" w:rsidRPr="00A53091" w:rsidRDefault="00A53091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6324A8" w14:paraId="57FBEE7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6324A8" w:rsidRDefault="006324A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6324A8" w:rsidRDefault="006324A8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53091" w14:paraId="154C352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D080E39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A53091" w14:paraId="0A3DF99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2CB490EA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A53091" w14:paraId="139B995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20B3AB0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A53091" w14:paraId="2E47E9E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4E1A5405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A53091" w14:paraId="2F31C51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5BE9B97D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A53091" w14:paraId="2ECFE95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6700B67E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A53091" w14:paraId="278FF4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329A32D0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3B50D88A" w14:textId="293333E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A53091" w14:paraId="3307519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0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CBABD91" w14:textId="38FAFFE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53091" w14:paraId="4F42D6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20D7A559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2B75BA1" w14:textId="6AA7659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A53091" w14:paraId="1531DA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</w:t>
            </w:r>
            <w:r w:rsidR="00216C15">
              <w:rPr>
                <w:rFonts w:ascii="標楷體" w:eastAsia="標楷體" w:hAnsi="標楷體" w:hint="eastAsia"/>
              </w:rPr>
              <w:t>1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CC763A" w14:paraId="73AE3AF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CC763A" w:rsidRDefault="00CC763A" w:rsidP="00A5309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CC763A" w:rsidRDefault="00CC763A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CC763A" w14:paraId="3888FD0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CC763A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CC763A" w:rsidRPr="00794A64" w:rsidRDefault="00CC763A" w:rsidP="00794A64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CC763A" w:rsidRDefault="00CC763A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CC763A" w:rsidRDefault="00CC763A" w:rsidP="00CC76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B97885">
              <w:t xml:space="preserve"> </w:t>
            </w:r>
            <w:r w:rsidR="00B97885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94A64" w14:paraId="093A325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1B2CF7FA" w:rsidR="00794A64" w:rsidRDefault="003C7638" w:rsidP="00794A6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B97885">
              <w:rPr>
                <w:rFonts w:ascii="標楷體" w:eastAsia="標楷體" w:hAnsi="標楷體" w:hint="eastAsia"/>
              </w:rPr>
              <w:t>,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值</w:t>
            </w:r>
            <w:r w:rsidR="00B97885">
              <w:rPr>
                <w:rFonts w:ascii="標楷體" w:eastAsia="標楷體" w:hAnsi="標楷體" w:hint="eastAsia"/>
              </w:rPr>
              <w:t>=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-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/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</w:t>
            </w:r>
          </w:p>
          <w:p w14:paraId="4505C3ED" w14:textId="0B976F51" w:rsidR="00B97885" w:rsidRDefault="00B97885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94A64" w14:paraId="1763048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94A64" w14:paraId="4718550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51CF321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F4D7A3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FBF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620E2" w14:textId="046646D7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94A64" w14:paraId="362F5B6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</w:t>
            </w:r>
            <w:r w:rsidRPr="00794A64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94A64" w14:paraId="56BA420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095B8EE7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79DCB69B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B7D3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E63633" w14:textId="47E0A58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94A64" w14:paraId="1A74B8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94A64" w14:paraId="43D1A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94A64" w14:paraId="4546C4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94A64" w14:paraId="7654A33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94A64" w14:paraId="3964E9E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3697FE4B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942DC7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94A64" w14:paraId="5F02305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794A64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94A64" w14:paraId="6D68A8C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BFADF7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94A64" w14:paraId="02F8EC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94A64" w14:paraId="04C067A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D04556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94A64" w14:paraId="2272D3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</w:t>
            </w:r>
            <w:r w:rsidRPr="00794A64">
              <w:rPr>
                <w:rFonts w:ascii="標楷體" w:eastAsia="標楷體" w:hAnsi="標楷體" w:hint="eastAsia"/>
              </w:rPr>
              <w:lastRenderedPageBreak/>
              <w:t>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794A64" w:rsidRDefault="00DA3513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DA3513" w14:paraId="5DB0A92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DA3513" w:rsidRDefault="00DA3513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1B17F794" w:rsidR="00DA3513" w:rsidRDefault="00DA3513" w:rsidP="00DA351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20C3D1F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67A00AE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7262CF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B9601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26CBE0E" w14:textId="15E4FCAC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EPS</w:t>
            </w:r>
          </w:p>
        </w:tc>
      </w:tr>
      <w:tr w:rsidR="00C61F2B" w14:paraId="0C71748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C61F2B" w:rsidRDefault="00C61F2B" w:rsidP="00794A6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C61F2B" w:rsidRDefault="00C61F2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69698C" w14:paraId="51C09B9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69698C" w14:paraId="6F290D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69698C" w14:paraId="70C1765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69698C" w14:paraId="0008A17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69698C" w14:paraId="4A591E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345EE883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</w:t>
            </w:r>
            <w:r>
              <w:rPr>
                <w:rFonts w:ascii="標楷體" w:eastAsia="標楷體" w:hAnsi="標楷體" w:hint="eastAsia"/>
              </w:rPr>
              <w:t>1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69698C" w14:paraId="1EBE24E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7695DC15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69698C" w14:paraId="1C9A92E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2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69698C" w14:paraId="6364C6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0E433C8C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</w:t>
            </w:r>
            <w:r w:rsidRPr="0069698C">
              <w:rPr>
                <w:rFonts w:ascii="標楷體" w:eastAsia="標楷體" w:hAnsi="標楷體" w:hint="eastAsia"/>
              </w:rPr>
              <w:lastRenderedPageBreak/>
              <w:t>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52528" w:rsidRPr="00A52528" w14:paraId="79AF3A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52528" w:rsidRPr="00A52528" w:rsidRDefault="00A52528" w:rsidP="0069698C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52528" w:rsidRPr="00A52528" w:rsidRDefault="00A52528" w:rsidP="0069698C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69698C" w14:paraId="04D0D5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69698C" w:rsidRDefault="00B100D3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69698C" w:rsidRPr="00445917" w:rsidRDefault="00B100D3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69698C" w14:paraId="15ABC9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69698C" w:rsidRPr="00445917" w:rsidRDefault="00C839FE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69698C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low</w:t>
            </w:r>
          </w:p>
        </w:tc>
      </w:tr>
      <w:tr w:rsidR="00C839FE" w14:paraId="19F5B0B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C839FE" w14:paraId="7AE173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C839FE" w14:paraId="126E53A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BDFC2F2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</w:tr>
      <w:tr w:rsidR="006B18AB" w14:paraId="582623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="00327D26"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Debt</w:t>
            </w:r>
          </w:p>
        </w:tc>
      </w:tr>
      <w:tr w:rsidR="006B18AB" w14:paraId="274DE8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</w:t>
            </w:r>
          </w:p>
        </w:tc>
      </w:tr>
      <w:tr w:rsidR="006B18AB" w14:paraId="4407C3C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6B18AB" w14:paraId="67AD047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6B18AB" w:rsidRPr="00327D26" w:rsidRDefault="00327D26" w:rsidP="006B18AB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6B18AB" w14:paraId="74E7470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3A57D6EA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6B18AB" w14:paraId="201019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6B18AB" w14:paraId="14FFB9B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6B18AB" w14:paraId="03947C1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6B18AB" w14:paraId="434E2C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6B18AB" w14:paraId="28A2FB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6B18AB" w14:paraId="6EB2424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32CCE93C" w:rsidR="006B18AB" w:rsidRDefault="00445917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6B18AB" w:rsidRPr="00445917" w:rsidRDefault="00445917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445917" w14:paraId="638D8D8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  <w:p w14:paraId="6BAB447D" w14:textId="69F8C52E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445917" w14:paraId="1985B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445917" w14:paraId="1A0929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445917" w14:paraId="11432F8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3785B" w14:paraId="4F0065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73785B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73785B" w:rsidRPr="00445917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</w:tr>
      <w:tr w:rsidR="00860D68" w:rsidRPr="00764672" w14:paraId="3C3EF4D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TotalAsset</w:t>
            </w:r>
          </w:p>
        </w:tc>
      </w:tr>
      <w:tr w:rsidR="00860D68" w:rsidRPr="00764672" w14:paraId="19A612B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NetBusCycle</w:t>
            </w:r>
          </w:p>
        </w:tc>
      </w:tr>
      <w:tr w:rsidR="00860D68" w:rsidRPr="00764672" w14:paraId="671B59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FinLever</w:t>
            </w:r>
          </w:p>
        </w:tc>
      </w:tr>
      <w:tr w:rsidR="00860D68" w:rsidRPr="00764672" w14:paraId="3FC6D8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LoanDebtNet</w:t>
            </w:r>
          </w:p>
        </w:tc>
      </w:tr>
      <w:tr w:rsidR="00860D68" w:rsidRPr="00764672" w14:paraId="1FDDDB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BusRate</w:t>
            </w:r>
          </w:p>
        </w:tc>
      </w:tr>
      <w:tr w:rsidR="00860D68" w:rsidRPr="00764672" w14:paraId="54F2EE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PayFinLever</w:t>
            </w:r>
          </w:p>
        </w:tc>
      </w:tr>
      <w:tr w:rsidR="00860D68" w:rsidRPr="00764672" w14:paraId="4D9190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DE</w:t>
            </w:r>
          </w:p>
        </w:tc>
      </w:tr>
      <w:tr w:rsidR="00860D68" w:rsidRPr="00764672" w14:paraId="4D2720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860D68" w:rsidRPr="00764672" w:rsidRDefault="00860D68" w:rsidP="00860D68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CashGuar</w:t>
            </w:r>
          </w:p>
        </w:tc>
      </w:tr>
      <w:tr w:rsidR="00E7311D" w14:paraId="6DF77BB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E7311D" w14:paraId="7074E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E7311D" w:rsidRPr="00DF3DDF" w:rsidRDefault="00E7311D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E7311D" w14:paraId="3E5270A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E7311D" w:rsidRPr="00DF3DDF" w:rsidRDefault="00C760F1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C760F1" w:rsidRDefault="00C760F1" w:rsidP="00C760F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E7311D" w:rsidRPr="001E28BF" w:rsidRDefault="00C760F1" w:rsidP="00860D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E7311D" w:rsidRDefault="00C760F1" w:rsidP="00C760F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1BC15A6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1E28BF" w:rsidRDefault="001E28BF" w:rsidP="001E28B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66880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2A05CB7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46C9AC5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327E4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1E28BF" w:rsidRPr="00DF3DDF" w:rsidRDefault="006863F1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1E28BF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1E28BF" w:rsidRDefault="006863F1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1E28BF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6863F1" w14:paraId="6E3B19D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6863F1" w:rsidRDefault="00324934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6863F1" w:rsidRPr="00DF3DDF" w:rsidRDefault="006863F1" w:rsidP="006863F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6863F1" w:rsidRDefault="00F84B6E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6863F1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3E0FD3E3" w:rsidR="00BE54C8" w:rsidRDefault="00955277" w:rsidP="00BE54C8">
      <w:pPr>
        <w:pStyle w:val="15"/>
        <w:ind w:left="0" w:firstLine="0"/>
        <w:rPr>
          <w:noProof/>
        </w:rPr>
      </w:pPr>
      <w:r w:rsidRPr="00955277">
        <w:rPr>
          <w:noProof/>
        </w:rPr>
        <w:drawing>
          <wp:inline distT="0" distB="0" distL="0" distR="0" wp14:anchorId="1A77A0F4" wp14:editId="10FE4DA5">
            <wp:extent cx="6479540" cy="1454150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6E74" w14:textId="0804A1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lastRenderedPageBreak/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Default="00370B94" w:rsidP="00BE54C8">
      <w:pPr>
        <w:pStyle w:val="15"/>
        <w:ind w:left="0" w:firstLine="0"/>
        <w:rPr>
          <w:noProof/>
        </w:rPr>
      </w:pPr>
      <w:r w:rsidRPr="00370B94">
        <w:rPr>
          <w:noProof/>
        </w:rPr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Default="00982534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>
              <w:rPr>
                <w:rFonts w:ascii="標楷體" w:eastAsia="標楷體" w:hAnsi="標楷體" w:hint="eastAsia"/>
                <w:color w:val="000000"/>
              </w:rPr>
              <w:t>[</w:t>
            </w:r>
            <w:r w:rsidR="00982534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82534">
              <w:rPr>
                <w:rFonts w:ascii="標楷體" w:eastAsia="標楷體" w:hAnsi="標楷體" w:hint="eastAsia"/>
                <w:color w:val="000000"/>
              </w:rPr>
              <w:t>(</w:t>
            </w:r>
            <w:r w:rsidR="00982534" w:rsidRPr="00EF1483">
              <w:rPr>
                <w:rFonts w:ascii="標楷體" w:eastAsia="標楷體" w:hAnsi="標楷體"/>
              </w:rPr>
              <w:t>FinReportDebt</w:t>
            </w:r>
            <w:r w:rsidR="00982534">
              <w:rPr>
                <w:rFonts w:ascii="標楷體" w:eastAsia="標楷體" w:hAnsi="標楷體" w:hint="eastAsia"/>
              </w:rPr>
              <w:t>)</w:t>
            </w:r>
            <w:r w:rsidR="00982534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82534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73253B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73253B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73253B">
              <w:rPr>
                <w:rFonts w:ascii="標楷體" w:eastAsia="標楷體" w:hAnsi="標楷體" w:hint="eastAsia"/>
              </w:rPr>
              <w:t xml:space="preserve"> </w:t>
            </w:r>
            <w:r w:rsidR="0073253B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82534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p w14:paraId="38CFCCC9" w14:textId="45CA509A" w:rsidR="00BE54C8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706FCC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Default="00706FCC" w:rsidP="00B758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14:paraId="505B03A2" w14:textId="77777777" w:rsidTr="00B75803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14:paraId="6E432B33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14:paraId="48B0EB91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Default="00F25A0E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Default="00706FCC" w:rsidP="00F25A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25A0E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9B6BAA" w14:paraId="79982B4F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706FCC" w14:paraId="4454EEE4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>
              <w:t xml:space="preserve"> 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Default="008F78B3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06208B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>
              <w:rPr>
                <w:rFonts w:ascii="標楷體" w:eastAsia="標楷體" w:hAnsi="標楷體" w:hint="eastAsia"/>
              </w:rPr>
              <w:t>年度-</w:t>
            </w:r>
            <w:r w:rsidR="00B75803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706FCC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77777777" w:rsidR="00706FCC" w:rsidRPr="00401E0E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3529CA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706FCC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706FCC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706FCC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sh</w:t>
            </w:r>
          </w:p>
        </w:tc>
      </w:tr>
      <w:tr w:rsidR="00706FCC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706FCC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3529CA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706FCC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706FCC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706FCC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tock</w:t>
            </w:r>
          </w:p>
        </w:tc>
      </w:tr>
      <w:tr w:rsidR="00706FCC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706FCC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706FCC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1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限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</w:t>
            </w:r>
            <w:r w:rsidRPr="00A53091">
              <w:rPr>
                <w:rFonts w:ascii="標楷體" w:eastAsia="標楷體" w:hAnsi="標楷體" w:hint="eastAsia"/>
              </w:rPr>
              <w:lastRenderedPageBreak/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706FCC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706FCC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7F036B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and</w:t>
            </w:r>
          </w:p>
        </w:tc>
      </w:tr>
      <w:tr w:rsidR="00706FCC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706FCC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706FCC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706FCC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706FCC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706FCC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706FCC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706FCC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F90188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4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5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6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706FCC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706FCC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0F7CBE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706FCC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706FCC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t>PayAccount</w:t>
            </w:r>
          </w:p>
        </w:tc>
      </w:tr>
      <w:tr w:rsidR="00706FCC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706FCC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706FCC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706FCC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706FCC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706FCC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706FCC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7</w:t>
            </w:r>
          </w:p>
        </w:tc>
      </w:tr>
      <w:tr w:rsidR="00706FCC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7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8</w:t>
            </w:r>
          </w:p>
        </w:tc>
      </w:tr>
      <w:tr w:rsidR="00706FCC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216C15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</w:t>
            </w:r>
            <w:r w:rsidR="00706FCC">
              <w:rPr>
                <w:rFonts w:ascii="標楷體" w:eastAsia="標楷體" w:hAnsi="標楷體" w:hint="eastAsia"/>
              </w:rPr>
              <w:t>8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706FCC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706FCC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706FCC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706FCC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706FCC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706FCC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706FCC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706FCC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706FCC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706FCC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0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</w:t>
            </w:r>
            <w:r w:rsidR="00706FCC">
              <w:rPr>
                <w:rFonts w:ascii="標楷體" w:eastAsia="標楷體" w:hAnsi="標楷體"/>
              </w:rPr>
              <w:t>1</w:t>
            </w:r>
          </w:p>
        </w:tc>
      </w:tr>
      <w:tr w:rsidR="00706FCC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794A64" w:rsidRDefault="00706FCC" w:rsidP="00B75803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t xml:space="preserve"> </w:t>
            </w:r>
            <w:r w:rsidR="00706FCC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D08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EB377C7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06FCC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AA9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5A1A18" w14:textId="0ED9CD4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A7E049" w14:textId="78031AB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06FCC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06FCC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C04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082B215" w14:textId="766CCEC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F6ADBE" w14:textId="69D4315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06FCC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06FCC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06FCC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06FCC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06FCC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06FCC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06FCC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78D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BF05952" w14:textId="12F0E9F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9F7D5A" w14:textId="517925F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EPS</w:t>
            </w:r>
          </w:p>
        </w:tc>
      </w:tr>
      <w:tr w:rsidR="00706FCC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706FCC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706FCC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706FCC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69698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706FCC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706FCC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706FCC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A52528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A52528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A52528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low</w:t>
            </w:r>
          </w:p>
        </w:tc>
      </w:tr>
      <w:tr w:rsidR="00706FCC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706FCC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706FCC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Debt</w:t>
            </w:r>
          </w:p>
        </w:tc>
      </w:tr>
      <w:tr w:rsidR="00706FCC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</w:t>
            </w:r>
          </w:p>
        </w:tc>
      </w:tr>
      <w:tr w:rsidR="00706FCC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706FCC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327D26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706FCC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706FCC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706FCC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706FCC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706FCC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706FCC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706FCC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706FCC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06FCC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45917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764672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764672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764672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764672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764672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764672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764672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764672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764672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1E28BF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Default="00706FCC" w:rsidP="00BE54C8"/>
    <w:p w14:paraId="4A547181" w14:textId="77777777" w:rsidR="00706FCC" w:rsidRPr="00D45A59" w:rsidRDefault="00706FCC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6C22541A" w:rsidR="00BE54C8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B317C42" w:rsidR="009A36B3" w:rsidRDefault="009D3429" w:rsidP="009A36B3">
      <w:r w:rsidRPr="009D3429">
        <w:rPr>
          <w:noProof/>
        </w:rPr>
        <w:drawing>
          <wp:inline distT="0" distB="0" distL="0" distR="0" wp14:anchorId="756DA290" wp14:editId="0D8365E3">
            <wp:extent cx="6479540" cy="1379855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E730" w14:textId="5A4801FF" w:rsidR="009D3429" w:rsidRDefault="009D3429" w:rsidP="009A36B3">
      <w:r w:rsidRPr="009D342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Default="009D3429" w:rsidP="009A36B3">
      <w:r w:rsidRPr="009D3429">
        <w:rPr>
          <w:noProof/>
        </w:rPr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Default="009D3429" w:rsidP="009A36B3">
      <w:r w:rsidRPr="009D342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Default="009D3429" w:rsidP="009A36B3">
      <w:r w:rsidRPr="009D3429">
        <w:rPr>
          <w:noProof/>
        </w:rPr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Default="009D3429" w:rsidP="009A36B3">
      <w:r w:rsidRPr="009D342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9A36B3" w:rsidRDefault="00DF783D" w:rsidP="009A36B3"/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>
              <w:rPr>
                <w:rFonts w:ascii="標楷體" w:eastAsia="標楷體" w:hAnsi="標楷體" w:hint="eastAsia"/>
                <w:color w:val="000000"/>
              </w:rPr>
              <w:t>[</w:t>
            </w:r>
            <w:r w:rsidR="009D3429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D3429">
              <w:rPr>
                <w:rFonts w:ascii="標楷體" w:eastAsia="標楷體" w:hAnsi="標楷體" w:hint="eastAsia"/>
                <w:color w:val="000000"/>
              </w:rPr>
              <w:t>(</w:t>
            </w:r>
            <w:r w:rsidR="009D3429" w:rsidRPr="00EF1483">
              <w:rPr>
                <w:rFonts w:ascii="標楷體" w:eastAsia="標楷體" w:hAnsi="標楷體"/>
              </w:rPr>
              <w:t>FinReportDebt</w:t>
            </w:r>
            <w:r w:rsidR="009D3429">
              <w:rPr>
                <w:rFonts w:ascii="標楷體" w:eastAsia="標楷體" w:hAnsi="標楷體" w:hint="eastAsia"/>
              </w:rPr>
              <w:t>)</w:t>
            </w:r>
            <w:r w:rsidR="009D342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D3429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73253B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73253B">
              <w:rPr>
                <w:rFonts w:ascii="標楷體" w:eastAsia="標楷體" w:hAnsi="標楷體" w:hint="eastAsia"/>
              </w:rPr>
              <w:t xml:space="preserve"> </w:t>
            </w:r>
            <w:r w:rsidR="009D3429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刪除</w:t>
      </w:r>
    </w:p>
    <w:p w14:paraId="628B35A4" w14:textId="39AECCDF" w:rsidR="007A63AD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A84B19" w14:paraId="447A3818" w14:textId="77777777" w:rsidTr="001071E1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Default="00A84B19" w:rsidP="001071E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14:paraId="599A8E1E" w14:textId="77777777" w:rsidTr="007650C5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14:paraId="72903C6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14:paraId="6193A4E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1071E1" w14:paraId="6874E773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1071E1" w14:paraId="7F1E173A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/>
              </w:rPr>
              <w:t>.</w:t>
            </w:r>
            <w:r w:rsidR="00A84B19">
              <w:t xml:space="preserve"> 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14:paraId="1C2F6D1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14:paraId="27215E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14:paraId="4AEB9D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EndMM</w:t>
            </w:r>
          </w:p>
        </w:tc>
      </w:tr>
      <w:tr w:rsidR="00A84B19" w14:paraId="28C7392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01E0E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14:paraId="1831DA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3529CA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A84B19" w14:paraId="68B30D4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C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B48" w14:textId="68DD722F" w:rsidR="00A84B19" w:rsidRDefault="00A84B19" w:rsidP="007650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 w:rsidR="007650C5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41770AC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A84B19" w14:paraId="56CF0A9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60EB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EB3A8" w14:textId="04CD6B50" w:rsidR="00A84B19" w:rsidRDefault="00A84B19" w:rsidP="007650C5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7650C5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018A77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Cash</w:t>
            </w:r>
          </w:p>
        </w:tc>
      </w:tr>
      <w:tr w:rsidR="001071E1" w14:paraId="0157D6B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1071E1" w14:paraId="0D3A2D9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3529CA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1071E1" w14:paraId="0AEAB59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25EC28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1071E1" w14:paraId="35220D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1071E1" w14:paraId="6A2E02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1071E1" w14:paraId="3EBAAAF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1071E1" w14:paraId="68B5B5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1071E1" w14:paraId="5B39B13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01F89E5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14:paraId="3C07B22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14:paraId="48677E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14:paraId="554AC64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14:paraId="6FDE7B1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14:paraId="7232429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1071E1" w14:paraId="2FEC8DB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A84B19" w14:paraId="470840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16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38B6" w14:textId="796CE6EA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761C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7F036B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1071E1" w14:paraId="2CCF34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1071E1" w14:paraId="50CD9CD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1071E1" w14:paraId="796BB14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1071E1" w14:paraId="769A304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1071E1" w14:paraId="2637401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1071E1" w14:paraId="209B902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14:paraId="568A9ED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1071E1" w14:paraId="13F4537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A84B19" w14:paraId="02B085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3A3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7FF79" w14:textId="6F6CC7E9" w:rsidR="00A84B19" w:rsidRPr="00F90188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="001071E1"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1071E1" w14:paraId="71400AF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14:paraId="6761767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14:paraId="5C5127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14:paraId="0E2272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14:paraId="458A89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14:paraId="5F36C96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14:paraId="161FA0B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A84B19" w14:paraId="443A39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649CD" w14:textId="77777777" w:rsidR="00A84B19" w:rsidRDefault="00A84B19" w:rsidP="001071E1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A20D4" w14:textId="1E94D944" w:rsidR="00A84B19" w:rsidRDefault="00A84B19" w:rsidP="00963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1071E1" w14:paraId="5100F26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A84B19" w14:paraId="2D0897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3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7887" w14:textId="4EBE865F" w:rsidR="00A84B19" w:rsidRPr="000F7CBE" w:rsidRDefault="00A84B19" w:rsidP="009633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25B6C0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1071E1" w14:paraId="12FA821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1071E1" w14:paraId="20E048F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14:paraId="5FC35E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1071E1" w14:paraId="0886A43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1071E1" w14:paraId="2020B70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1071E1" w14:paraId="0A5F04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lastRenderedPageBreak/>
              <w:t>PreReceiveItem</w:t>
            </w:r>
          </w:p>
        </w:tc>
      </w:tr>
      <w:tr w:rsidR="001071E1" w14:paraId="48F9FBD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1071E1" w14:paraId="40075A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1071E1" w14:paraId="6EB8152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1071E1" w14:paraId="419C101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/>
              </w:rPr>
              <w:t>7</w:t>
            </w:r>
          </w:p>
        </w:tc>
      </w:tr>
      <w:tr w:rsidR="001071E1" w14:paraId="6F2989D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14:paraId="2408954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1071E1" w14:paraId="636158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14:paraId="1E02CD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1071E1" w14:paraId="3F3623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1071E1" w14:paraId="74B5967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A84B19" w14:paraId="0FCCCA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6049F4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A84B19" w14:paraId="76E4BE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5EEC6A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1071E1" w14:paraId="3B69F37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1071E1" w14:paraId="227503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1071E1" w14:paraId="638CE88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1071E1" w14:paraId="6434027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1071E1" w14:paraId="291CDE0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6A668CD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1071E1" w14:paraId="098A95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14:paraId="056D467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1071E1" w14:paraId="50DB4FF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14:paraId="4023AA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14:paraId="1EF4B33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794A64" w:rsidRDefault="00A84B19" w:rsidP="001071E1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>
              <w:t xml:space="preserve"> </w:t>
            </w:r>
            <w:r w:rsidR="00A84B19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14:paraId="5C80D1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8F66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8A27C22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14:paraId="415A902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1071E1" w14:paraId="610AD5F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1071E1" w14:paraId="2A7831C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1071E1" w14:paraId="22A9E7F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1071E1" w14:paraId="1A9AD5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1071E1" w14:paraId="1EB3C0F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1071E1" w14:paraId="3FE085A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1071E1" w14:paraId="5CC38EF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A84B19" w14:paraId="1691727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73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B401" w14:textId="092C822C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4744DC2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1071E1" w14:paraId="3498907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A84B19" w14:paraId="24B8DAA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36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C6FE" w14:textId="1FF429A4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26F28A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</w:t>
            </w:r>
            <w:r w:rsidRPr="00794A64">
              <w:rPr>
                <w:rFonts w:ascii="標楷體" w:eastAsia="標楷體" w:hAnsi="標楷體" w:hint="eastAsia"/>
              </w:rPr>
              <w:lastRenderedPageBreak/>
              <w:t>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14:paraId="49C582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A84B19" w14:paraId="1C9058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F98A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B06F" w14:textId="377DF6EA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7F4657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38E20A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A84B19" w14:paraId="01D9CD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B638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6C614" w14:textId="55BF3A5D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BAF10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EPS</w:t>
            </w:r>
          </w:p>
        </w:tc>
      </w:tr>
      <w:tr w:rsidR="00A84B19" w14:paraId="616A9C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14:paraId="664AA9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1071E1" w14:paraId="30B928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1071E1" w14:paraId="289EF85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1071E1" w14:paraId="38FA09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6D651F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</w:t>
            </w:r>
            <w:r w:rsidRPr="0069698C">
              <w:rPr>
                <w:rFonts w:ascii="標楷體" w:eastAsia="標楷體" w:hAnsi="標楷體" w:hint="eastAsia"/>
              </w:rPr>
              <w:lastRenderedPageBreak/>
              <w:t>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1071E1" w14:paraId="1091E5B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1071E1" w14:paraId="718060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1071E1" w14:paraId="1195115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A52528" w14:paraId="7C315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A52528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A52528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14:paraId="33BB95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14:paraId="1B3BD57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low</w:t>
            </w:r>
          </w:p>
        </w:tc>
      </w:tr>
      <w:tr w:rsidR="001071E1" w14:paraId="0C6D27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1071E1" w14:paraId="7F76B3C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1071E1" w14:paraId="46E2B4F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4986A5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Debt</w:t>
            </w:r>
          </w:p>
        </w:tc>
      </w:tr>
      <w:tr w:rsidR="001071E1" w14:paraId="444436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</w:t>
            </w:r>
          </w:p>
        </w:tc>
      </w:tr>
      <w:tr w:rsidR="001071E1" w14:paraId="5A9CB59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1071E1" w14:paraId="4DBE1F2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327D26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1071E1" w14:paraId="7192226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7253053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1071E1" w14:paraId="56A77D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1071E1" w14:paraId="5492CB2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</w:t>
            </w:r>
            <w:r w:rsidRPr="00445917">
              <w:rPr>
                <w:rFonts w:ascii="標楷體" w:eastAsia="標楷體" w:hAnsi="標楷體" w:hint="eastAsia"/>
              </w:rPr>
              <w:lastRenderedPageBreak/>
              <w:t>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1071E1" w14:paraId="0E3A118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1071E1" w14:paraId="7657E63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1071E1" w14:paraId="27453CD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52152B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1071E1" w14:paraId="0C9C4A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44F11DC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1071E1" w14:paraId="1A1EE3E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1071E1" w14:paraId="24DF1A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45917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764672" w14:paraId="5BFCBF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764672" w14:paraId="7428726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764672" w14:paraId="34CD10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764672" w14:paraId="63B4E5A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764672" w14:paraId="310FC46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764672" w14:paraId="39DE8EE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764672" w14:paraId="390665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764672" w14:paraId="5039954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764672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14:paraId="5D54279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14:paraId="2BD51A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3554284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1E28BF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543FFE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1828D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4AB607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D618E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72740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1D8A760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Default="00A84B19" w:rsidP="00A84B19"/>
    <w:p w14:paraId="01F662CE" w14:textId="77777777" w:rsidR="00A84B19" w:rsidRDefault="00A84B19" w:rsidP="007A63AD">
      <w:pPr>
        <w:pStyle w:val="15"/>
        <w:ind w:left="1418" w:firstLine="0"/>
      </w:pPr>
    </w:p>
    <w:p w14:paraId="0BB8D7F3" w14:textId="77777777" w:rsidR="007A63AD" w:rsidRDefault="007A63AD" w:rsidP="007A63AD">
      <w:pPr>
        <w:pStyle w:val="15"/>
        <w:ind w:left="1418" w:firstLine="0"/>
      </w:pPr>
    </w:p>
    <w:p w14:paraId="2965FC21" w14:textId="77777777" w:rsidR="00BE54C8" w:rsidRPr="00D45A59" w:rsidRDefault="00BE54C8" w:rsidP="00BE54C8"/>
    <w:p w14:paraId="48865A26" w14:textId="6B8688F5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23410BE0" w14:textId="4B041038" w:rsidR="00810F6B" w:rsidRDefault="00810F6B" w:rsidP="00810F6B">
      <w:r w:rsidRPr="00810F6B">
        <w:rPr>
          <w:noProof/>
        </w:rPr>
        <w:drawing>
          <wp:inline distT="0" distB="0" distL="0" distR="0" wp14:anchorId="6A6F3C6E" wp14:editId="21617940">
            <wp:extent cx="6479540" cy="139382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Default="00DF783D" w:rsidP="00810F6B">
      <w:r w:rsidRPr="009D342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Default="00DF783D" w:rsidP="00810F6B">
      <w:r w:rsidRPr="009D342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Default="00DF783D" w:rsidP="00810F6B">
      <w:r w:rsidRPr="009D342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810F6B" w:rsidRDefault="00DF783D" w:rsidP="00810F6B">
      <w:r w:rsidRPr="00DF783D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p w14:paraId="0992F90E" w14:textId="7462C503" w:rsidR="00C45EF3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810F6B" w14:paraId="7CF3C113" w14:textId="77777777" w:rsidTr="003C04B9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Default="00810F6B" w:rsidP="003C04B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14:paraId="6BAFA600" w14:textId="77777777" w:rsidTr="003C04B9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14:paraId="36FDAAF5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14:paraId="7A6CE542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810F6B" w14:paraId="35760935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810F6B" w14:paraId="0BBE4DEC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14:paraId="69A1A46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14:paraId="7C253E8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14:paraId="05757DB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MM</w:t>
            </w:r>
          </w:p>
        </w:tc>
      </w:tr>
      <w:tr w:rsidR="00810F6B" w14:paraId="1577095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01E0E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14:paraId="2087ADC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3529CA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810F6B" w14:paraId="63792B4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249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C19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27F041B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Default="00810F6B" w:rsidP="003C04B9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810F6B" w14:paraId="022D725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186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70A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34DE7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810F6B" w14:paraId="11E25A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810F6B" w14:paraId="7990C15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3529CA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810F6B" w14:paraId="0401955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0A1D487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810F6B" w14:paraId="2B69DEC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810F6B" w14:paraId="673B692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810F6B" w14:paraId="3019701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810F6B" w14:paraId="517CF51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810F6B" w14:paraId="19EBD1B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58CB369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14:paraId="765E58E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14:paraId="2405E09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14:paraId="62D2B4D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14:paraId="77853CF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14:paraId="0F26032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810F6B" w14:paraId="7EA3652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810F6B" w14:paraId="6785A0F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985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936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7938AFA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7F03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810F6B" w14:paraId="2809B29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810F6B" w14:paraId="3BFD219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810F6B" w14:paraId="6752C31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810F6B" w14:paraId="2281EA5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810F6B" w14:paraId="39B1EF6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810F6B" w14:paraId="4F17B3D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14:paraId="2FD6735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810F6B" w14:paraId="5AB2F02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810F6B" w14:paraId="62958E6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15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E66C" w14:textId="77777777" w:rsidR="00810F6B" w:rsidRPr="00F90188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810F6B" w14:paraId="70ED5A3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14:paraId="42B05A2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14:paraId="71CB8A7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14:paraId="6F02924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14:paraId="4D7E604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14:paraId="4259A09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14:paraId="537FB2D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810F6B" w14:paraId="3DFF49A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D64AE" w14:textId="77777777" w:rsidR="00810F6B" w:rsidRDefault="00810F6B" w:rsidP="003C04B9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615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810F6B" w14:paraId="159429D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810F6B" w14:paraId="6D60664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508F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0E52" w14:textId="77777777" w:rsidR="00810F6B" w:rsidRPr="000F7CBE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1168184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810F6B" w14:paraId="75188A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810F6B" w14:paraId="3BA9FF1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14:paraId="01472B4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810F6B" w14:paraId="041ABFD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810F6B" w14:paraId="5F4A74F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810F6B" w14:paraId="776236B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810F6B" w14:paraId="2399148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810F6B" w14:paraId="496365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810F6B" w14:paraId="731FC02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810F6B" w14:paraId="6C6184C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810F6B" w14:paraId="08EF6BD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14:paraId="558FC51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810F6B" w14:paraId="29AD1A6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14:paraId="5C735D3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810F6B" w14:paraId="3E89ED1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810F6B" w14:paraId="3CCFBED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810F6B" w14:paraId="61CC0B8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AD9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4CE5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E0F64A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810F6B" w14:paraId="2C58DE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1F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F5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6823C30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810F6B" w14:paraId="3E123DD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810F6B" w14:paraId="0A39AAC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810F6B" w14:paraId="6EB403F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810F6B" w14:paraId="3C6928F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810F6B" w14:paraId="4AEB601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6FE5602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810F6B" w14:paraId="0A2A44F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14:paraId="35B223A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810F6B" w14:paraId="1B67E58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14:paraId="1A31470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14:paraId="7B20282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794A64" w:rsidRDefault="00810F6B" w:rsidP="003C04B9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14:paraId="098B1FD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F1D44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C829B43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14:paraId="2F2C8F5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810F6B" w14:paraId="35E1257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810F6B" w14:paraId="4F036AB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810F6B" w14:paraId="12E8127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810F6B" w14:paraId="156225C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lastRenderedPageBreak/>
              <w:t>BusOtherIncome</w:t>
            </w:r>
          </w:p>
        </w:tc>
      </w:tr>
      <w:tr w:rsidR="00810F6B" w14:paraId="544CCB6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810F6B" w14:paraId="5DC74CA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810F6B" w14:paraId="1218603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810F6B" w14:paraId="3E41D60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AF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2E180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65158F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810F6B" w14:paraId="794DC87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810F6B" w14:paraId="791A0D8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9E4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9E34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61A27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14:paraId="449F10E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14:paraId="4FAC8B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80F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4FA0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F043B6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3E9BC0C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14:paraId="6DF56B3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EC68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383D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1F6478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EPS</w:t>
            </w:r>
          </w:p>
        </w:tc>
      </w:tr>
      <w:tr w:rsidR="00810F6B" w14:paraId="2A4AE8B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14:paraId="7A553C0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810F6B" w14:paraId="7B8102F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810F6B" w14:paraId="0BE8236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810F6B" w14:paraId="4B6135E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234BF42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69698C" w:rsidRDefault="00810F6B" w:rsidP="003C04B9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810F6B" w14:paraId="2E10F4D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810F6B" w14:paraId="56D126C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69698C" w:rsidRDefault="00810F6B" w:rsidP="003C04B9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810F6B" w14:paraId="7371130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A52528" w14:paraId="77F2160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A52528" w:rsidRDefault="00810F6B" w:rsidP="003C04B9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A52528" w:rsidRDefault="00810F6B" w:rsidP="003C04B9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14:paraId="07A89B6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14:paraId="57F15F1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low</w:t>
            </w:r>
          </w:p>
        </w:tc>
      </w:tr>
      <w:tr w:rsidR="00810F6B" w14:paraId="2176E0F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peed</w:t>
            </w:r>
          </w:p>
        </w:tc>
      </w:tr>
      <w:tr w:rsidR="00810F6B" w14:paraId="40388B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810F6B" w14:paraId="1D00A99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14:paraId="33A7651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Debt</w:t>
            </w:r>
          </w:p>
        </w:tc>
      </w:tr>
      <w:tr w:rsidR="00810F6B" w14:paraId="74A1362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</w:t>
            </w:r>
          </w:p>
        </w:tc>
      </w:tr>
      <w:tr w:rsidR="00810F6B" w14:paraId="62C75E5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810F6B" w14:paraId="684EEFC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327D26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810F6B" w14:paraId="015861D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14:paraId="67ABF8E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810F6B" w14:paraId="6DB9127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810F6B" w14:paraId="6CBC8A4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810F6B" w14:paraId="64F3769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810F6B" w14:paraId="54B39AA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810F6B" w14:paraId="0BB9CD2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14:paraId="2E6A013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</w:t>
            </w:r>
            <w:r w:rsidRPr="00445917">
              <w:rPr>
                <w:rFonts w:ascii="標楷體" w:eastAsia="標楷體" w:hAnsi="標楷體" w:hint="eastAsia"/>
              </w:rPr>
              <w:lastRenderedPageBreak/>
              <w:t>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tock</w:t>
            </w:r>
          </w:p>
        </w:tc>
      </w:tr>
      <w:tr w:rsidR="00810F6B" w14:paraId="40DF170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7442175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810F6B" w14:paraId="2CC87BF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810F6B" w14:paraId="7297CA6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45917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:rsidRPr="00764672" w14:paraId="08BC160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764672" w14:paraId="7EA586B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764672" w14:paraId="6B11D43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764672" w14:paraId="0800988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764672" w14:paraId="5889538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764672" w14:paraId="294F555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764672" w14:paraId="59DA5CB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764672" w14:paraId="736EE33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764672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14:paraId="3C577C1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14:paraId="6939A0E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60E9200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Default="00810F6B" w:rsidP="003C04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1E28BF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23FAEF2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Default="00810F6B" w:rsidP="003C04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31448E1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AE2590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6F50B1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8749F3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1885028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F461F5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Default="00810F6B" w:rsidP="00810F6B"/>
    <w:p w14:paraId="0C2CF66F" w14:textId="77777777" w:rsidR="00810F6B" w:rsidRDefault="00810F6B" w:rsidP="00810F6B">
      <w:pPr>
        <w:pStyle w:val="15"/>
        <w:ind w:left="0" w:firstLine="0"/>
      </w:pP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bookmarkStart w:id="522" w:name="_Toc84260002"/>
      <w:r>
        <w:rPr>
          <w:rFonts w:hint="eastAsia"/>
        </w:rPr>
        <w:t xml:space="preserve">L1908  申請不列印書面通知書查詢 </w:t>
      </w:r>
      <w:r>
        <w:rPr>
          <w:rFonts w:hAnsi="標楷體" w:hint="eastAsia"/>
        </w:rPr>
        <w:t>***</w:t>
      </w:r>
      <w:bookmarkEnd w:id="522"/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</w:t>
            </w: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lastRenderedPageBreak/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lastRenderedPageBreak/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bookmarkStart w:id="523" w:name="_Toc84260003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  <w:bookmarkEnd w:id="523"/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5D6C340E" w:rsidR="00F26620" w:rsidRDefault="00F26620" w:rsidP="00BE54C8">
      <w:pPr>
        <w:rPr>
          <w:noProof/>
        </w:rPr>
      </w:pPr>
      <w:r w:rsidRPr="00F26620">
        <w:rPr>
          <w:noProof/>
        </w:rPr>
        <w:lastRenderedPageBreak/>
        <w:drawing>
          <wp:inline distT="0" distB="0" distL="0" distR="0" wp14:anchorId="1B15D474" wp14:editId="67543A5F">
            <wp:extent cx="6479540" cy="430149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</w:t>
            </w:r>
            <w:r>
              <w:rPr>
                <w:rFonts w:ascii="標楷體" w:eastAsia="標楷體" w:hAnsi="標楷體" w:hint="eastAsia"/>
              </w:rPr>
              <w:lastRenderedPageBreak/>
              <w:t>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0800AB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320ED7DC" w:rsidR="000800AB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="003543D4"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7F9087C0" w14:textId="78237D79" w:rsidR="000800AB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800AB">
              <w:rPr>
                <w:rFonts w:ascii="標楷體" w:eastAsia="標楷體" w:hAnsi="標楷體" w:hint="eastAsia"/>
              </w:rPr>
              <w:t>附件</w:t>
            </w:r>
            <w:r w:rsidRPr="000800AB"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AFBAC25" w:rsidR="00BE54C8" w:rsidRPr="00E87520" w:rsidRDefault="00F26620" w:rsidP="00BE54C8">
      <w:r w:rsidRPr="00F26620">
        <w:rPr>
          <w:noProof/>
        </w:rPr>
        <w:drawing>
          <wp:inline distT="0" distB="0" distL="0" distR="0" wp14:anchorId="24080D0A" wp14:editId="18F4BD44">
            <wp:extent cx="6479540" cy="431546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lastRenderedPageBreak/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D71954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</w:t>
            </w:r>
            <w:r w:rsidRPr="00E41EF6">
              <w:rPr>
                <w:rFonts w:ascii="標楷體" w:eastAsia="標楷體" w:hAnsi="標楷體" w:hint="eastAsia"/>
              </w:rPr>
              <w:lastRenderedPageBreak/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06341A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0800AB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15730F24" w14:textId="35BA5E35" w:rsidR="0006341A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09F3448D" w:rsidR="006275F3" w:rsidRPr="00E87520" w:rsidRDefault="00430B08" w:rsidP="006275F3">
      <w:r w:rsidRPr="00430B08">
        <w:rPr>
          <w:noProof/>
        </w:rPr>
        <w:lastRenderedPageBreak/>
        <w:drawing>
          <wp:inline distT="0" distB="0" distL="0" distR="0" wp14:anchorId="54998720" wp14:editId="245B4316">
            <wp:extent cx="6479540" cy="424815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Default="00430B0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  <w:r w:rsidR="00DE1757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30B08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>
              <w:rPr>
                <w:rFonts w:ascii="標楷體" w:eastAsia="標楷體" w:hAnsi="標楷體" w:hint="eastAsia"/>
              </w:rPr>
              <w:t>[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>
              <w:rPr>
                <w:rFonts w:ascii="標楷體" w:eastAsia="標楷體" w:hAnsi="標楷體" w:hint="eastAsia"/>
              </w:rPr>
              <w:t>-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430B08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BA4B70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30B08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430B08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48E1D936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日</w:t>
            </w:r>
          </w:p>
          <w:p w14:paraId="3C24BA8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7777777" w:rsidR="00430B08" w:rsidRPr="003378C4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430B08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18DB5EF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Default="00121CAB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PaperNotice</w:t>
            </w:r>
          </w:p>
        </w:tc>
      </w:tr>
      <w:tr w:rsidR="00430B08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430B08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649AC">
              <w:rPr>
                <w:rFonts w:ascii="標楷體" w:eastAsia="標楷體" w:hAnsi="標楷體" w:hint="eastAsia"/>
              </w:rPr>
              <w:t xml:space="preserve"> "</w:t>
            </w:r>
            <w:r>
              <w:rPr>
                <w:rFonts w:ascii="標楷體" w:eastAsia="標楷體" w:hAnsi="標楷體"/>
              </w:rPr>
              <w:t>05</w:t>
            </w:r>
            <w:r>
              <w:rPr>
                <w:rFonts w:ascii="標楷體" w:eastAsia="標楷體" w:hAnsi="標楷體" w:hint="eastAsia"/>
              </w:rPr>
              <w:t>.簡訊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入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Default="00C36A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EmailNotice</w:t>
            </w:r>
          </w:p>
        </w:tc>
      </w:tr>
      <w:tr w:rsidR="00430B08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0800AB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29CF6D11" w14:textId="23EF4C20" w:rsidR="00430B08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D45A59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bookmarkStart w:id="524" w:name="_Toc84260004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  <w:bookmarkEnd w:id="524"/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096BB474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B10604" w:rsidRPr="00B10604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Default="00BE54C8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06208B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>
              <w:rPr>
                <w:rFonts w:ascii="標楷體" w:eastAsia="標楷體" w:hAnsi="標楷體" w:hint="eastAsia"/>
              </w:rPr>
              <w:t>[統一編號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06208B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14:paraId="569A33EA" w14:textId="77777777" w:rsidTr="004424F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9A70" w14:textId="77777777" w:rsidR="004424F0" w:rsidRDefault="004424F0" w:rsidP="004424F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28B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39715888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4C5E2F6C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544E3027" w14:textId="77777777" w:rsidR="004424F0" w:rsidRPr="0068006D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4424F0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C730D0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Y",</w:t>
            </w:r>
            <w:r>
              <w:rPr>
                <w:rFonts w:ascii="標楷體" w:eastAsia="標楷體" w:hAnsi="標楷體" w:hint="eastAsia"/>
                <w:lang w:eastAsia="zh-HK"/>
              </w:rPr>
              <w:t>否則預設為</w:t>
            </w:r>
            <w:r>
              <w:rPr>
                <w:rFonts w:ascii="標楷體" w:eastAsia="標楷體" w:hAnsi="標楷體" w:hint="eastAsia"/>
              </w:rPr>
              <w:t>"N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代碼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代碼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H)</w:t>
            </w:r>
          </w:p>
        </w:tc>
      </w:tr>
      <w:tr w:rsidR="004424F0" w14:paraId="618D99D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4424F0" w:rsidRP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3438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0111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AAFE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B431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A24E6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BCC0" w14:textId="7F22C4C7" w:rsidR="00714AAB" w:rsidRDefault="00714AAB" w:rsidP="00714AAB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/>
              </w:rPr>
              <w:t>"Y"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>
              <w:rPr>
                <w:rFonts w:ascii="標楷體" w:eastAsia="標楷體" w:hAnsi="標楷體" w:hint="eastAsia"/>
              </w:rPr>
              <w:t>[是否同意]</w:t>
            </w:r>
            <w:r>
              <w:rPr>
                <w:rFonts w:ascii="標楷體" w:eastAsia="標楷體" w:hAnsi="標楷體" w:hint="eastAsia"/>
                <w:lang w:eastAsia="zh-HK"/>
              </w:rPr>
              <w:t>全部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並隱</w:t>
            </w:r>
            <w:r>
              <w:rPr>
                <w:rFonts w:ascii="標楷體" w:eastAsia="標楷體" w:hAnsi="標楷體" w:hint="eastAsia"/>
              </w:rPr>
              <w:t>藏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區</w:t>
            </w:r>
            <w:r w:rsidR="00EC5730" w:rsidRPr="00EC5730">
              <w:rPr>
                <w:rFonts w:ascii="標楷體" w:eastAsia="標楷體" w:hAnsi="標楷體" w:hint="eastAsia"/>
                <w:lang w:eastAsia="zh-HK"/>
              </w:rPr>
              <w:t>塊</w:t>
            </w:r>
          </w:p>
          <w:p w14:paraId="717646F8" w14:textId="31A9CA70" w:rsidR="004424F0" w:rsidRDefault="00714AAB" w:rsidP="00714A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顯示時</w:t>
            </w:r>
            <w:r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="004424F0">
              <w:rPr>
                <w:rFonts w:ascii="標楷體" w:eastAsia="標楷體" w:hAnsi="標楷體" w:hint="eastAsia"/>
              </w:rPr>
              <w:t>(CdCode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="004424F0">
              <w:rPr>
                <w:rFonts w:ascii="標楷體" w:eastAsia="標楷體" w:hAnsi="標楷體" w:hint="eastAsia"/>
              </w:rPr>
              <w:t>(</w:t>
            </w:r>
            <w:r w:rsidR="004424F0">
              <w:rPr>
                <w:rFonts w:ascii="標楷體" w:eastAsia="標楷體" w:hAnsi="標楷體"/>
              </w:rPr>
              <w:t>SubCompanyCode</w:t>
            </w:r>
            <w:r w:rsidR="004424F0">
              <w:rPr>
                <w:rFonts w:ascii="標楷體" w:eastAsia="標楷體" w:hAnsi="標楷體" w:hint="eastAsia"/>
              </w:rPr>
              <w:t>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數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  <w:r w:rsidR="00D55C28" w:rsidRPr="00D55C28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>
              <w:rPr>
                <w:rFonts w:ascii="標楷體" w:eastAsia="標楷體" w:hAnsi="標楷體" w:hint="eastAsia"/>
              </w:rPr>
              <w:t>;</w:t>
            </w:r>
            <w:r w:rsidR="00453A6A"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</w:rPr>
              <w:t>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bookmarkStart w:id="525" w:name="_Toc84260005"/>
      <w:r>
        <w:rPr>
          <w:rFonts w:hint="eastAsia"/>
        </w:rPr>
        <w:lastRenderedPageBreak/>
        <w:t xml:space="preserve">L190A  員工檔資料查詢 </w:t>
      </w:r>
      <w:r>
        <w:rPr>
          <w:rFonts w:hAnsi="標楷體" w:hint="eastAsia"/>
        </w:rPr>
        <w:t>***</w:t>
      </w:r>
      <w:bookmarkEnd w:id="525"/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25089BF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91303F1" w14:textId="03FEFD3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61D87E9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7D784CC" w14:textId="5D2FC59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</w:t>
            </w:r>
            <w:r w:rsidR="00CE4C15">
              <w:rPr>
                <w:rFonts w:ascii="標楷體" w:eastAsia="標楷體" w:hAnsi="標楷體" w:hint="eastAsia"/>
              </w:rPr>
              <w:t>(EmpNo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309F0E2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3EA81DB" w14:textId="4F5CD4B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模</w:t>
            </w:r>
            <w:r w:rsidR="00CE4C15">
              <w:rPr>
                <w:rFonts w:ascii="標楷體" w:eastAsia="標楷體" w:hAnsi="標楷體" w:hint="eastAsia"/>
              </w:rPr>
              <w:t>糊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484EB4A7" w14:textId="32C75398" w:rsidR="00CE4C15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 w:rsidR="00CE4C15">
              <w:rPr>
                <w:rFonts w:ascii="標楷體" w:eastAsia="標楷體" w:hAnsi="標楷體" w:hint="eastAsia"/>
              </w:rPr>
              <w:t>[ 現職指示碼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有輸入值時</w:t>
            </w:r>
          </w:p>
          <w:p w14:paraId="2F306AC3" w14:textId="6664E915" w:rsidR="00BE54C8" w:rsidRDefault="00BE54C8" w:rsidP="00CE4C15">
            <w:pPr>
              <w:ind w:firstLineChars="300" w:firstLine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1ABEC8B0" w:rsidR="00BE54C8" w:rsidRDefault="00CE4C15" w:rsidP="00BE54C8">
      <w:pPr>
        <w:rPr>
          <w:rFonts w:ascii="標楷體" w:eastAsia="標楷體" w:hAnsi="標楷體"/>
          <w:lang w:eastAsia="x-none"/>
        </w:rPr>
      </w:pPr>
      <w:r w:rsidRPr="00CE4C15">
        <w:rPr>
          <w:rFonts w:ascii="標楷體" w:eastAsia="標楷體" w:hAnsi="標楷體"/>
          <w:noProof/>
        </w:rPr>
        <w:lastRenderedPageBreak/>
        <w:drawing>
          <wp:inline distT="0" distB="0" distL="0" distR="0" wp14:anchorId="2425D364" wp14:editId="55CBF033">
            <wp:extent cx="6479540" cy="161607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27042" w14:textId="77777777" w:rsidR="00CE4C15" w:rsidRDefault="00CE4C15" w:rsidP="00BE54C8">
      <w:pPr>
        <w:rPr>
          <w:rFonts w:ascii="標楷體" w:eastAsia="標楷體" w:hAnsi="標楷體"/>
          <w:lang w:eastAsia="x-none"/>
        </w:rPr>
      </w:pP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0D600143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39ADC952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66DF6195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lastRenderedPageBreak/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6" w:name="_Toc84260006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526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7" w:name="_Toc84260007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527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8" w:name="_Toc84260008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528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529" w:name="_(1).附件1"/>
      <w:bookmarkStart w:id="530" w:name="_(2).附件2"/>
      <w:bookmarkStart w:id="531" w:name="_(3).附件3"/>
      <w:bookmarkStart w:id="532" w:name="_(4).附件4"/>
      <w:bookmarkStart w:id="533" w:name="_(5).附件5"/>
      <w:bookmarkStart w:id="534" w:name="_(6).附件6"/>
      <w:bookmarkStart w:id="535" w:name="_(7).附件7"/>
      <w:bookmarkStart w:id="536" w:name="_(8).附件8"/>
      <w:bookmarkStart w:id="537" w:name="_(9).附件9"/>
      <w:bookmarkStart w:id="538" w:name="_(10).附件10"/>
      <w:bookmarkStart w:id="539" w:name="_(11).附件11"/>
      <w:bookmarkStart w:id="540" w:name="_(12).附件12"/>
      <w:bookmarkStart w:id="541" w:name="_(13).附件13"/>
      <w:bookmarkStart w:id="542" w:name="_(14).附件14"/>
      <w:bookmarkStart w:id="543" w:name="_(15).附件15"/>
      <w:bookmarkStart w:id="544" w:name="_(16).附件16"/>
      <w:bookmarkStart w:id="545" w:name="_(17).附件17"/>
      <w:bookmarkStart w:id="546" w:name="_(18).選單1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FD0BAB" w14:textId="77777777" w:rsidR="00D57E71" w:rsidRDefault="00D57E71">
      <w:r>
        <w:separator/>
      </w:r>
    </w:p>
  </w:endnote>
  <w:endnote w:type="continuationSeparator" w:id="0">
    <w:p w14:paraId="62C3AB82" w14:textId="77777777" w:rsidR="00D57E71" w:rsidRDefault="00D57E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1071E1" w:rsidRPr="009B11EB" w:rsidRDefault="001071E1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1071E1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346CC25E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AA08DC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21B5B2E4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AA08DC" w:rsidRPr="00AA08DC">
            <w:rPr>
              <w:rFonts w:ascii="標楷體" w:eastAsia="標楷體" w:hAnsi="標楷體"/>
              <w:noProof/>
            </w:rPr>
            <w:t>2021/09/</w:t>
          </w:r>
          <w:r w:rsidR="00AA08DC">
            <w:rPr>
              <w:noProof/>
            </w:rPr>
            <w:t>17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5E9B16AA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AA08DC">
            <w:rPr>
              <w:rFonts w:ascii="標楷體" w:eastAsia="標楷體" w:hAnsi="標楷體"/>
              <w:noProof/>
            </w:rPr>
            <w:t>iv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1071E1" w:rsidRPr="009B11EB" w:rsidRDefault="001071E1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1071E1" w:rsidRDefault="001071E1" w:rsidP="00E04083">
    <w:pPr>
      <w:pStyle w:val="afe"/>
    </w:pPr>
  </w:p>
  <w:p w14:paraId="65F373B8" w14:textId="77777777" w:rsidR="001071E1" w:rsidRDefault="001071E1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1071E1" w:rsidRPr="00E04083" w:rsidRDefault="001071E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94D8297" w14:textId="77777777" w:rsidR="00D57E71" w:rsidRDefault="00D57E71">
      <w:r>
        <w:separator/>
      </w:r>
    </w:p>
  </w:footnote>
  <w:footnote w:type="continuationSeparator" w:id="0">
    <w:p w14:paraId="4A41E44B" w14:textId="77777777" w:rsidR="00D57E71" w:rsidRDefault="00D57E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1071E1" w:rsidRDefault="001071E1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1071E1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1071E1" w:rsidRDefault="001071E1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6192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1071E1" w:rsidRPr="00B27847" w:rsidRDefault="001071E1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1071E1" w:rsidRPr="00B27847" w:rsidRDefault="001071E1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1071E1" w:rsidRDefault="001071E1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1071E1" w:rsidRDefault="00D57E71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1071E1" w:rsidRDefault="00D57E71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1071E1">
      <w:rPr>
        <w:rFonts w:hint="eastAsia"/>
        <w:noProof/>
      </w:rPr>
      <w:drawing>
        <wp:anchor distT="0" distB="0" distL="114300" distR="114300" simplePos="0" relativeHeight="251658240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zh-TW" w:vendorID="64" w:dllVersion="131077" w:nlCheck="1" w:checkStyle="1"/>
  <w:activeWritingStyle w:appName="MSWord" w:lang="zh-HK" w:vendorID="64" w:dllVersion="131077" w:nlCheck="1" w:checkStyle="1"/>
  <w:activeWritingStyle w:appName="MSWord" w:lang="en-US" w:vendorID="64" w:dllVersion="131078" w:nlCheck="1" w:checkStyle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766"/>
    <w:rsid w:val="0000093C"/>
    <w:rsid w:val="00001BD2"/>
    <w:rsid w:val="000026EB"/>
    <w:rsid w:val="000027D3"/>
    <w:rsid w:val="00002C48"/>
    <w:rsid w:val="00007F37"/>
    <w:rsid w:val="0001009F"/>
    <w:rsid w:val="000115EF"/>
    <w:rsid w:val="000119BE"/>
    <w:rsid w:val="000140B5"/>
    <w:rsid w:val="00014412"/>
    <w:rsid w:val="00014E2F"/>
    <w:rsid w:val="00016496"/>
    <w:rsid w:val="00020EAF"/>
    <w:rsid w:val="00023617"/>
    <w:rsid w:val="00023EE8"/>
    <w:rsid w:val="00025BBF"/>
    <w:rsid w:val="000273E6"/>
    <w:rsid w:val="00027FA2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24E"/>
    <w:rsid w:val="000F3C62"/>
    <w:rsid w:val="000F4BD9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1CAB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50966"/>
    <w:rsid w:val="0015167D"/>
    <w:rsid w:val="00151993"/>
    <w:rsid w:val="00152E58"/>
    <w:rsid w:val="00155D94"/>
    <w:rsid w:val="00155EB2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C7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D13"/>
    <w:rsid w:val="002018DC"/>
    <w:rsid w:val="0020234C"/>
    <w:rsid w:val="00203413"/>
    <w:rsid w:val="00204F6E"/>
    <w:rsid w:val="00205D69"/>
    <w:rsid w:val="00205EAC"/>
    <w:rsid w:val="0020775B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387"/>
    <w:rsid w:val="002336A2"/>
    <w:rsid w:val="002347C6"/>
    <w:rsid w:val="00235B12"/>
    <w:rsid w:val="00237236"/>
    <w:rsid w:val="00240D48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3B73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28BD"/>
    <w:rsid w:val="0036302F"/>
    <w:rsid w:val="00364C22"/>
    <w:rsid w:val="00364E4B"/>
    <w:rsid w:val="00367A29"/>
    <w:rsid w:val="0037055F"/>
    <w:rsid w:val="00370B94"/>
    <w:rsid w:val="00370D1D"/>
    <w:rsid w:val="003733DF"/>
    <w:rsid w:val="00373DB7"/>
    <w:rsid w:val="003752E0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5723"/>
    <w:rsid w:val="003C6DF4"/>
    <w:rsid w:val="003C7638"/>
    <w:rsid w:val="003D15B6"/>
    <w:rsid w:val="003D17DD"/>
    <w:rsid w:val="003D1F07"/>
    <w:rsid w:val="003D2AC3"/>
    <w:rsid w:val="003D49FD"/>
    <w:rsid w:val="003D5B16"/>
    <w:rsid w:val="003D5E6B"/>
    <w:rsid w:val="003D713A"/>
    <w:rsid w:val="003D7300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260"/>
    <w:rsid w:val="004119A9"/>
    <w:rsid w:val="00411DFE"/>
    <w:rsid w:val="00413915"/>
    <w:rsid w:val="00413E7F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3082A"/>
    <w:rsid w:val="00430B08"/>
    <w:rsid w:val="00431745"/>
    <w:rsid w:val="00431B43"/>
    <w:rsid w:val="00431C2C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31267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115B"/>
    <w:rsid w:val="005E567F"/>
    <w:rsid w:val="005E59C2"/>
    <w:rsid w:val="005E5C59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5DC6"/>
    <w:rsid w:val="006478DD"/>
    <w:rsid w:val="0065227D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DC5"/>
    <w:rsid w:val="006A3B3A"/>
    <w:rsid w:val="006A56CC"/>
    <w:rsid w:val="006A58F6"/>
    <w:rsid w:val="006A614A"/>
    <w:rsid w:val="006A6417"/>
    <w:rsid w:val="006B0D7A"/>
    <w:rsid w:val="006B18AB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4724"/>
    <w:rsid w:val="00736AAD"/>
    <w:rsid w:val="00736F37"/>
    <w:rsid w:val="007370E3"/>
    <w:rsid w:val="0073785B"/>
    <w:rsid w:val="007425DB"/>
    <w:rsid w:val="00742734"/>
    <w:rsid w:val="00743BE3"/>
    <w:rsid w:val="0074492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50A9"/>
    <w:rsid w:val="0080076A"/>
    <w:rsid w:val="008011D3"/>
    <w:rsid w:val="00801562"/>
    <w:rsid w:val="00803784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402DE"/>
    <w:rsid w:val="00840EEC"/>
    <w:rsid w:val="00841AC1"/>
    <w:rsid w:val="0084250E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90704"/>
    <w:rsid w:val="0089120D"/>
    <w:rsid w:val="0089501D"/>
    <w:rsid w:val="00895188"/>
    <w:rsid w:val="008A1E81"/>
    <w:rsid w:val="008A2C1E"/>
    <w:rsid w:val="008A3089"/>
    <w:rsid w:val="008A4767"/>
    <w:rsid w:val="008A7074"/>
    <w:rsid w:val="008A7110"/>
    <w:rsid w:val="008B3495"/>
    <w:rsid w:val="008B34A4"/>
    <w:rsid w:val="008B5D75"/>
    <w:rsid w:val="008B6AF1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186B"/>
    <w:rsid w:val="00902F28"/>
    <w:rsid w:val="00906F18"/>
    <w:rsid w:val="00907D16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40A32"/>
    <w:rsid w:val="009412BC"/>
    <w:rsid w:val="00941BB5"/>
    <w:rsid w:val="00942954"/>
    <w:rsid w:val="00943A97"/>
    <w:rsid w:val="00946221"/>
    <w:rsid w:val="0095084B"/>
    <w:rsid w:val="00951666"/>
    <w:rsid w:val="00955277"/>
    <w:rsid w:val="00956F79"/>
    <w:rsid w:val="009633E2"/>
    <w:rsid w:val="00964239"/>
    <w:rsid w:val="009661CB"/>
    <w:rsid w:val="0097036F"/>
    <w:rsid w:val="009707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65F"/>
    <w:rsid w:val="009B11EB"/>
    <w:rsid w:val="009B2BD3"/>
    <w:rsid w:val="009B50FA"/>
    <w:rsid w:val="009B6ADA"/>
    <w:rsid w:val="009B6BAA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5013"/>
    <w:rsid w:val="00A153FF"/>
    <w:rsid w:val="00A16035"/>
    <w:rsid w:val="00A17982"/>
    <w:rsid w:val="00A20450"/>
    <w:rsid w:val="00A20F75"/>
    <w:rsid w:val="00A22AE2"/>
    <w:rsid w:val="00A2451F"/>
    <w:rsid w:val="00A2668A"/>
    <w:rsid w:val="00A27B8E"/>
    <w:rsid w:val="00A30944"/>
    <w:rsid w:val="00A32855"/>
    <w:rsid w:val="00A333EF"/>
    <w:rsid w:val="00A33E8A"/>
    <w:rsid w:val="00A35938"/>
    <w:rsid w:val="00A35EEF"/>
    <w:rsid w:val="00A36985"/>
    <w:rsid w:val="00A37AD2"/>
    <w:rsid w:val="00A40324"/>
    <w:rsid w:val="00A41B26"/>
    <w:rsid w:val="00A434EF"/>
    <w:rsid w:val="00A43F61"/>
    <w:rsid w:val="00A44AD5"/>
    <w:rsid w:val="00A44D6C"/>
    <w:rsid w:val="00A44E36"/>
    <w:rsid w:val="00A451B6"/>
    <w:rsid w:val="00A4784A"/>
    <w:rsid w:val="00A52528"/>
    <w:rsid w:val="00A52D9A"/>
    <w:rsid w:val="00A52EF9"/>
    <w:rsid w:val="00A53091"/>
    <w:rsid w:val="00A54176"/>
    <w:rsid w:val="00A54300"/>
    <w:rsid w:val="00A54486"/>
    <w:rsid w:val="00A56EA2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651D"/>
    <w:rsid w:val="00A76C17"/>
    <w:rsid w:val="00A76FB1"/>
    <w:rsid w:val="00A829BA"/>
    <w:rsid w:val="00A831FD"/>
    <w:rsid w:val="00A8338D"/>
    <w:rsid w:val="00A84B19"/>
    <w:rsid w:val="00A92FB4"/>
    <w:rsid w:val="00A93478"/>
    <w:rsid w:val="00A93840"/>
    <w:rsid w:val="00A940C5"/>
    <w:rsid w:val="00A9645B"/>
    <w:rsid w:val="00A96EAF"/>
    <w:rsid w:val="00AA08DC"/>
    <w:rsid w:val="00AA30D9"/>
    <w:rsid w:val="00AA40B9"/>
    <w:rsid w:val="00AA4E40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6BCC"/>
    <w:rsid w:val="00B073AB"/>
    <w:rsid w:val="00B075E6"/>
    <w:rsid w:val="00B100D3"/>
    <w:rsid w:val="00B10604"/>
    <w:rsid w:val="00B10D5C"/>
    <w:rsid w:val="00B1772F"/>
    <w:rsid w:val="00B17ACE"/>
    <w:rsid w:val="00B17FF4"/>
    <w:rsid w:val="00B212BA"/>
    <w:rsid w:val="00B25EB8"/>
    <w:rsid w:val="00B26C4B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61EA"/>
    <w:rsid w:val="00B51858"/>
    <w:rsid w:val="00B51EDA"/>
    <w:rsid w:val="00B52D48"/>
    <w:rsid w:val="00B53A9B"/>
    <w:rsid w:val="00B545F4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EF5"/>
    <w:rsid w:val="00B75021"/>
    <w:rsid w:val="00B75363"/>
    <w:rsid w:val="00B75803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28E3"/>
    <w:rsid w:val="00BC373C"/>
    <w:rsid w:val="00BC3B1C"/>
    <w:rsid w:val="00BC5A86"/>
    <w:rsid w:val="00BC5D0D"/>
    <w:rsid w:val="00BD4F06"/>
    <w:rsid w:val="00BD68FC"/>
    <w:rsid w:val="00BE1AAF"/>
    <w:rsid w:val="00BE3D18"/>
    <w:rsid w:val="00BE54C8"/>
    <w:rsid w:val="00BE5F8D"/>
    <w:rsid w:val="00BF0D65"/>
    <w:rsid w:val="00BF3201"/>
    <w:rsid w:val="00BF6C25"/>
    <w:rsid w:val="00BF6F50"/>
    <w:rsid w:val="00BF77CD"/>
    <w:rsid w:val="00BF7983"/>
    <w:rsid w:val="00C01380"/>
    <w:rsid w:val="00C06872"/>
    <w:rsid w:val="00C06C03"/>
    <w:rsid w:val="00C10DD2"/>
    <w:rsid w:val="00C11BFD"/>
    <w:rsid w:val="00C12D83"/>
    <w:rsid w:val="00C1400F"/>
    <w:rsid w:val="00C16959"/>
    <w:rsid w:val="00C21B02"/>
    <w:rsid w:val="00C224B1"/>
    <w:rsid w:val="00C23EDF"/>
    <w:rsid w:val="00C2445D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47E8"/>
    <w:rsid w:val="00CA247C"/>
    <w:rsid w:val="00CA59F8"/>
    <w:rsid w:val="00CB3728"/>
    <w:rsid w:val="00CB484B"/>
    <w:rsid w:val="00CB4F58"/>
    <w:rsid w:val="00CB5EB8"/>
    <w:rsid w:val="00CB662E"/>
    <w:rsid w:val="00CB727E"/>
    <w:rsid w:val="00CB76E6"/>
    <w:rsid w:val="00CB7B57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3F71"/>
    <w:rsid w:val="00CE4C15"/>
    <w:rsid w:val="00CE781C"/>
    <w:rsid w:val="00CF3522"/>
    <w:rsid w:val="00CF553C"/>
    <w:rsid w:val="00D020E3"/>
    <w:rsid w:val="00D02173"/>
    <w:rsid w:val="00D0220F"/>
    <w:rsid w:val="00D04096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7C78"/>
    <w:rsid w:val="00D4107A"/>
    <w:rsid w:val="00D432F6"/>
    <w:rsid w:val="00D44AC6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1757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255"/>
    <w:rsid w:val="00E30AAD"/>
    <w:rsid w:val="00E31DDF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20FD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2BA4"/>
    <w:rsid w:val="00EF4A37"/>
    <w:rsid w:val="00EF6640"/>
    <w:rsid w:val="00EF6EBD"/>
    <w:rsid w:val="00EF785F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1A42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64AA"/>
    <w:rsid w:val="00FA6AF0"/>
    <w:rsid w:val="00FA723C"/>
    <w:rsid w:val="00FB0171"/>
    <w:rsid w:val="00FB03D1"/>
    <w:rsid w:val="00FB110B"/>
    <w:rsid w:val="00FB2115"/>
    <w:rsid w:val="00FB2656"/>
    <w:rsid w:val="00FB6A75"/>
    <w:rsid w:val="00FC04D0"/>
    <w:rsid w:val="00FC110D"/>
    <w:rsid w:val="00FC1A75"/>
    <w:rsid w:val="00FC2147"/>
    <w:rsid w:val="00FC31A9"/>
    <w:rsid w:val="00FC3C89"/>
    <w:rsid w:val="00FC4102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6732"/>
    <w:rsid w:val="00FE67C3"/>
    <w:rsid w:val="00FE6969"/>
    <w:rsid w:val="00FE7641"/>
    <w:rsid w:val="00FF0001"/>
    <w:rsid w:val="00FF1F12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1" type="connector" idref="#AutoShape 12"/>
        <o:r id="V:Rule2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theme" Target="theme/theme1.xml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8D1A9D37-E033-40E6-B49E-687BDDAE39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34</TotalTime>
  <Pages>1</Pages>
  <Words>15355</Words>
  <Characters>87524</Characters>
  <Application>Microsoft Office Word</Application>
  <DocSecurity>0</DocSecurity>
  <Lines>729</Lines>
  <Paragraphs>205</Paragraphs>
  <ScaleCrop>false</ScaleCrop>
  <Company/>
  <LinksUpToDate>false</LinksUpToDate>
  <CharactersWithSpaces>102674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930</cp:revision>
  <cp:lastPrinted>2014-10-29T13:57:00Z</cp:lastPrinted>
  <dcterms:created xsi:type="dcterms:W3CDTF">2019-12-25T10:40:00Z</dcterms:created>
  <dcterms:modified xsi:type="dcterms:W3CDTF">2021-10-04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